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3" r:id="rId2"/>
    <p:sldMasterId id="2147483657" r:id="rId3"/>
  </p:sldMasterIdLst>
  <p:notesMasterIdLst>
    <p:notesMasterId r:id="rId28"/>
  </p:notesMasterIdLst>
  <p:handoutMasterIdLst>
    <p:handoutMasterId r:id="rId29"/>
  </p:handoutMasterIdLst>
  <p:sldIdLst>
    <p:sldId id="276" r:id="rId4"/>
    <p:sldId id="290" r:id="rId5"/>
    <p:sldId id="294" r:id="rId6"/>
    <p:sldId id="296" r:id="rId7"/>
    <p:sldId id="297" r:id="rId8"/>
    <p:sldId id="335" r:id="rId9"/>
    <p:sldId id="336" r:id="rId10"/>
    <p:sldId id="301" r:id="rId11"/>
    <p:sldId id="299" r:id="rId12"/>
    <p:sldId id="303" r:id="rId13"/>
    <p:sldId id="304" r:id="rId14"/>
    <p:sldId id="302" r:id="rId15"/>
    <p:sldId id="305" r:id="rId16"/>
    <p:sldId id="306" r:id="rId17"/>
    <p:sldId id="310" r:id="rId18"/>
    <p:sldId id="312" r:id="rId19"/>
    <p:sldId id="313" r:id="rId20"/>
    <p:sldId id="311" r:id="rId21"/>
    <p:sldId id="314" r:id="rId22"/>
    <p:sldId id="315" r:id="rId23"/>
    <p:sldId id="318" r:id="rId24"/>
    <p:sldId id="334" r:id="rId25"/>
    <p:sldId id="316" r:id="rId26"/>
    <p:sldId id="320" r:id="rId2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66">
          <p15:clr>
            <a:srgbClr val="A4A3A4"/>
          </p15:clr>
        </p15:guide>
        <p15:guide id="2" pos="291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9390B"/>
    <a:srgbClr val="E24A05"/>
    <a:srgbClr val="FF3E00"/>
    <a:srgbClr val="FF4800"/>
    <a:srgbClr val="E92F00"/>
    <a:srgbClr val="E43200"/>
    <a:srgbClr val="E4200C"/>
    <a:srgbClr val="549BD9"/>
    <a:srgbClr val="2F4BA2"/>
    <a:srgbClr val="FF902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5"/>
    <p:restoredTop sz="95427" autoAdjust="0"/>
  </p:normalViewPr>
  <p:slideViewPr>
    <p:cSldViewPr>
      <p:cViewPr varScale="1">
        <p:scale>
          <a:sx n="219" d="100"/>
          <a:sy n="219" d="100"/>
        </p:scale>
        <p:origin x="184" y="224"/>
      </p:cViewPr>
      <p:guideLst>
        <p:guide orient="horz" pos="1666"/>
        <p:guide pos="2913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notesMaster" Target="notesMasters/notesMaster1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tableStyles" Target="tableStyles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44A8A4-524E-BF41-93A0-D6413679109C}" type="datetimeFigureOut">
              <a:rPr kumimoji="1" lang="zh-CN" altLang="en-US" smtClean="0"/>
              <a:t>16/1/26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008F03-22F8-D24B-A489-A35FDDD72EA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360669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09534E-CB86-7543-B28D-A012CDA3947E}" type="datetimeFigureOut">
              <a:rPr kumimoji="1" lang="zh-CN" altLang="en-US" smtClean="0"/>
              <a:t>16/1/2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02E6A8-DAA4-2A4C-B320-3A69DD4003E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072054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648626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411435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  <a:ln w="9525">
            <a:miter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 dirty="0"/>
              <a:t>模板来自于 </a:t>
            </a:r>
            <a:r>
              <a:rPr lang="en-US" altLang="zh-CN" dirty="0"/>
              <a:t>http://meihua.docer.com/</a:t>
            </a:r>
            <a:endParaRPr lang="zh-CN" altLang="en-US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itchFamily="34" charset="0"/>
                <a:ea typeface="宋体" pitchFamily="2" charset="-122"/>
              </a:rPr>
              <a:t>14</a:t>
            </a:fld>
            <a:endParaRPr lang="zh-CN" altLang="en-US" sz="1200" dirty="0">
              <a:latin typeface="Calibri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4241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443314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133705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311731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849746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74219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757460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576284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054492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  <a:ln w="9525">
            <a:miter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 dirty="0"/>
              <a:t>模板来自于 </a:t>
            </a:r>
            <a:r>
              <a:rPr lang="en-US" altLang="zh-CN" dirty="0"/>
              <a:t>http://meihua.docer.com/</a:t>
            </a:r>
            <a:endParaRPr lang="zh-CN" altLang="en-US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itchFamily="34" charset="0"/>
                <a:ea typeface="宋体" pitchFamily="2" charset="-122"/>
              </a:rPr>
              <a:t>3</a:t>
            </a:fld>
            <a:endParaRPr lang="zh-CN" altLang="en-US" sz="1200" dirty="0">
              <a:latin typeface="Calibri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91600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780439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414774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406717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 cap="flat" cmpd="sng">
            <a:solidFill>
              <a:srgbClr val="00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  <a:ln w="9525">
            <a:miter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r>
              <a:rPr lang="zh-CN" altLang="en-US" dirty="0"/>
              <a:t>模板来自于 </a:t>
            </a:r>
            <a:r>
              <a:rPr lang="en-US" altLang="zh-CN" dirty="0"/>
              <a:t>http://meihua.docer.com/</a:t>
            </a:r>
            <a:endParaRPr lang="zh-CN" altLang="en-US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itchFamily="34" charset="0"/>
                <a:ea typeface="宋体" pitchFamily="2" charset="-122"/>
              </a:rPr>
              <a:t>8</a:t>
            </a:fld>
            <a:endParaRPr lang="zh-CN" altLang="en-US" sz="1200" dirty="0">
              <a:latin typeface="Calibri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62794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80201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403945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031612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02E6A8-DAA4-2A4C-B320-3A69DD4003E9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304083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GIF"/><Relationship Id="rId3" Type="http://schemas.openxmlformats.org/officeDocument/2006/relationships/image" Target="../media/image4.GI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Untitled-9.gi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512" y="195486"/>
            <a:ext cx="360040" cy="360040"/>
          </a:xfrm>
          <a:prstGeom prst="rect">
            <a:avLst/>
          </a:prstGeom>
        </p:spPr>
      </p:pic>
      <p:pic>
        <p:nvPicPr>
          <p:cNvPr id="12" name="图片 11" descr="Untitled-10.gif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0025" y="233586"/>
            <a:ext cx="1106043" cy="288032"/>
          </a:xfrm>
          <a:prstGeom prst="rect">
            <a:avLst/>
          </a:prstGeom>
        </p:spPr>
      </p:pic>
      <p:sp>
        <p:nvSpPr>
          <p:cNvPr id="21" name="标题 1"/>
          <p:cNvSpPr>
            <a:spLocks noGrp="1"/>
          </p:cNvSpPr>
          <p:nvPr>
            <p:ph type="title"/>
          </p:nvPr>
        </p:nvSpPr>
        <p:spPr>
          <a:xfrm>
            <a:off x="446856" y="1851670"/>
            <a:ext cx="8229600" cy="64406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467544" y="2643758"/>
            <a:ext cx="8229600" cy="35706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400">
                <a:solidFill>
                  <a:srgbClr val="FFFFFF"/>
                </a:solidFill>
                <a:latin typeface="黑体"/>
                <a:ea typeface="黑体"/>
                <a:cs typeface="黑体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0AD42F-ED9E-4F3B-87F2-CF492564CEB7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6/1/26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778B6E-680E-44C1-BAF8-5C65F452B1B7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5983B2A-8B6C-48D9-80DF-DAB8DD6EB14B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6/1/26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DFE530F-FA31-4310-BE11-1D2A685102B4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16/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3528" y="123478"/>
            <a:ext cx="7772400" cy="648072"/>
          </a:xfrm>
          <a:prstGeom prst="rect">
            <a:avLst/>
          </a:prstGeom>
        </p:spPr>
        <p:txBody>
          <a:bodyPr/>
          <a:lstStyle>
            <a:lvl1pPr algn="l">
              <a:defRPr sz="3000">
                <a:solidFill>
                  <a:srgbClr val="E24A05"/>
                </a:solidFill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5536" y="1059582"/>
            <a:ext cx="6400800" cy="2448272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  <a:latin typeface="黑体"/>
                <a:ea typeface="黑体"/>
                <a:cs typeface="黑体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3A74E668-1C75-4535-89DA-9B7C16EE4BFA}" type="datetimeFigureOut">
              <a:rPr lang="zh-CN" altLang="en-US" smtClean="0"/>
              <a:t>16/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F561A90E-FD0F-45A4-BCFC-E1B282936A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AC1B7B3F-A56B-4310-A966-BD55D80449F1}" type="datetimeFigureOut">
              <a:rPr lang="zh-CN" altLang="en-US" smtClean="0"/>
              <a:t>16/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3127340-2293-49D2-96F1-6E7BF0C8FD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</p:spPr>
        <p:txBody>
          <a:bodyPr/>
          <a:lstStyle/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5983B2A-8B6C-48D9-80DF-DAB8DD6EB14B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6/1/26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</p:spPr>
        <p:txBody>
          <a:bodyPr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pPr marL="0" marR="0" lvl="0" indent="0" algn="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DFE530F-FA31-4310-BE11-1D2A685102B4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jpeg"/><Relationship Id="rId7" Type="http://schemas.openxmlformats.org/officeDocument/2006/relationships/image" Target="../media/image2.jpeg"/><Relationship Id="rId8" Type="http://schemas.openxmlformats.org/officeDocument/2006/relationships/image" Target="../media/image3.GIF"/><Relationship Id="rId9" Type="http://schemas.openxmlformats.org/officeDocument/2006/relationships/image" Target="../media/image4.GI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4" Type="http://schemas.openxmlformats.org/officeDocument/2006/relationships/theme" Target="../theme/theme2.xml"/><Relationship Id="rId5" Type="http://schemas.openxmlformats.org/officeDocument/2006/relationships/image" Target="../media/image5.jpeg"/><Relationship Id="rId1" Type="http://schemas.openxmlformats.org/officeDocument/2006/relationships/slideLayout" Target="../slideLayouts/slideLayout5.xml"/><Relationship Id="rId2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4.GIF"/><Relationship Id="rId1" Type="http://schemas.openxmlformats.org/officeDocument/2006/relationships/slideLayout" Target="../slideLayouts/slideLayout8.xml"/><Relationship Id="rId2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16/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 descr="ppt-1.jpg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图片 7" descr="ppt.jpg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708305"/>
            <a:ext cx="9144000" cy="3879669"/>
          </a:xfrm>
          <a:prstGeom prst="rect">
            <a:avLst/>
          </a:prstGeom>
        </p:spPr>
      </p:pic>
      <p:pic>
        <p:nvPicPr>
          <p:cNvPr id="10" name="图片 9" descr="Untitled-9.gif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512" y="195486"/>
            <a:ext cx="360040" cy="360040"/>
          </a:xfrm>
          <a:prstGeom prst="rect">
            <a:avLst/>
          </a:prstGeom>
        </p:spPr>
      </p:pic>
      <p:pic>
        <p:nvPicPr>
          <p:cNvPr id="11" name="图片 10" descr="Untitled-10.gif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0025" y="233586"/>
            <a:ext cx="1106043" cy="28803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ppt-2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4693451"/>
            <a:ext cx="9144000" cy="32657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>
            <a:off x="0" y="1856869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4800" dirty="0" smtClean="0">
                <a:solidFill>
                  <a:srgbClr val="E24A05"/>
                </a:solidFill>
              </a:rPr>
              <a:t>Thanks</a:t>
            </a:r>
            <a:endParaRPr kumimoji="1" lang="zh-CN" altLang="en-US" sz="4800" dirty="0">
              <a:solidFill>
                <a:srgbClr val="E24A05"/>
              </a:solidFill>
            </a:endParaRPr>
          </a:p>
        </p:txBody>
      </p:sp>
      <p:pic>
        <p:nvPicPr>
          <p:cNvPr id="9" name="图片 8" descr="Untitled-9.gif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94777" y="2820152"/>
            <a:ext cx="360040" cy="360040"/>
          </a:xfrm>
          <a:prstGeom prst="rect">
            <a:avLst/>
          </a:prstGeom>
        </p:spPr>
      </p:pic>
      <p:pic>
        <p:nvPicPr>
          <p:cNvPr id="11" name="图片 10" descr="Untitled-10.gif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35290" y="2858252"/>
            <a:ext cx="1106043" cy="28803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8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0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0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0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jpe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99592" y="1779662"/>
            <a:ext cx="7128792" cy="85875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推荐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5" name="标题 1"/>
          <p:cNvSpPr txBox="1"/>
          <p:nvPr/>
        </p:nvSpPr>
        <p:spPr>
          <a:xfrm>
            <a:off x="899592" y="2638415"/>
            <a:ext cx="7128792" cy="8587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1218565" rtl="0" eaLnBrk="1" latinLnBrk="0" hangingPunct="1">
              <a:spcBef>
                <a:spcPct val="0"/>
              </a:spcBef>
              <a:buNone/>
              <a:defRPr sz="4800" kern="1200">
                <a:solidFill>
                  <a:schemeClr val="bg1"/>
                </a:solidFill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sz="2400" dirty="0" smtClean="0"/>
              <a:t>数据部 </a:t>
            </a:r>
            <a:r>
              <a:rPr lang="en-US" altLang="zh-CN" sz="2400" dirty="0" smtClean="0"/>
              <a:t>2016-01-26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59815"/>
            <a:ext cx="8063230" cy="3129280"/>
          </a:xfrm>
        </p:spPr>
        <p:txBody>
          <a:bodyPr/>
          <a:lstStyle/>
          <a:p>
            <a:r>
              <a:rPr kumimoji="1" lang="zh-CN" altLang="en-US" dirty="0">
                <a:solidFill>
                  <a:schemeClr val="tx1"/>
                </a:solidFill>
              </a:rPr>
              <a:t>板块： 金桥</a:t>
            </a:r>
            <a:r>
              <a:rPr kumimoji="1" lang="en-US" altLang="zh-CN" dirty="0">
                <a:solidFill>
                  <a:schemeClr val="tx1"/>
                </a:solidFill>
              </a:rPr>
              <a:t>:60</a:t>
            </a:r>
            <a:r>
              <a:rPr kumimoji="1" lang="zh-CN" altLang="en-US" dirty="0">
                <a:solidFill>
                  <a:schemeClr val="tx1"/>
                </a:solidFill>
              </a:rPr>
              <a:t>，周浦</a:t>
            </a:r>
            <a:r>
              <a:rPr kumimoji="1" lang="en-US" altLang="zh-CN" dirty="0">
                <a:solidFill>
                  <a:schemeClr val="tx1"/>
                </a:solidFill>
              </a:rPr>
              <a:t>:20</a:t>
            </a:r>
            <a:r>
              <a:rPr kumimoji="1" lang="zh-CN" altLang="en-US" dirty="0">
                <a:solidFill>
                  <a:schemeClr val="tx1"/>
                </a:solidFill>
              </a:rPr>
              <a:t>，航头</a:t>
            </a:r>
            <a:r>
              <a:rPr kumimoji="1" lang="en-US" altLang="zh-CN" dirty="0">
                <a:solidFill>
                  <a:schemeClr val="tx1"/>
                </a:solidFill>
              </a:rPr>
              <a:t>:10</a:t>
            </a:r>
            <a:r>
              <a:rPr kumimoji="1" lang="zh-CN" altLang="en-US" dirty="0">
                <a:solidFill>
                  <a:schemeClr val="tx1"/>
                </a:solidFill>
              </a:rPr>
              <a:t>，川沙</a:t>
            </a:r>
            <a:r>
              <a:rPr kumimoji="1" lang="en-US" altLang="zh-CN" dirty="0">
                <a:solidFill>
                  <a:schemeClr val="tx1"/>
                </a:solidFill>
              </a:rPr>
              <a:t>:6</a:t>
            </a:r>
          </a:p>
          <a:p>
            <a:r>
              <a:rPr kumimoji="1" lang="zh-CN" altLang="en-US" dirty="0">
                <a:solidFill>
                  <a:schemeClr val="tx1"/>
                </a:solidFill>
              </a:rPr>
              <a:t>小区： 一方小区</a:t>
            </a:r>
            <a:r>
              <a:rPr kumimoji="1" lang="en-US" altLang="zh-CN" dirty="0">
                <a:solidFill>
                  <a:schemeClr val="tx1"/>
                </a:solidFill>
              </a:rPr>
              <a:t>:50</a:t>
            </a:r>
            <a:r>
              <a:rPr kumimoji="1" lang="zh-CN" altLang="en-US" dirty="0">
                <a:solidFill>
                  <a:schemeClr val="tx1"/>
                </a:solidFill>
              </a:rPr>
              <a:t>，安阁苑</a:t>
            </a:r>
            <a:r>
              <a:rPr kumimoji="1" lang="en-US" altLang="zh-CN" dirty="0">
                <a:solidFill>
                  <a:schemeClr val="tx1"/>
                </a:solidFill>
              </a:rPr>
              <a:t>:10</a:t>
            </a:r>
          </a:p>
          <a:p>
            <a:r>
              <a:rPr kumimoji="1" lang="zh-CN" altLang="en-US" dirty="0">
                <a:solidFill>
                  <a:schemeClr val="tx1"/>
                </a:solidFill>
              </a:rPr>
              <a:t>房型： 两室</a:t>
            </a:r>
            <a:r>
              <a:rPr kumimoji="1" lang="en-US" altLang="zh-CN" dirty="0">
                <a:solidFill>
                  <a:schemeClr val="tx1"/>
                </a:solidFill>
              </a:rPr>
              <a:t>:50</a:t>
            </a:r>
            <a:r>
              <a:rPr kumimoji="1" lang="zh-CN" altLang="en-US" dirty="0">
                <a:solidFill>
                  <a:schemeClr val="tx1"/>
                </a:solidFill>
              </a:rPr>
              <a:t>，一室</a:t>
            </a:r>
            <a:r>
              <a:rPr kumimoji="1" lang="en-US" altLang="zh-CN" dirty="0">
                <a:solidFill>
                  <a:schemeClr val="tx1"/>
                </a:solidFill>
              </a:rPr>
              <a:t>:10</a:t>
            </a:r>
          </a:p>
          <a:p>
            <a:r>
              <a:rPr kumimoji="1" lang="zh-CN" altLang="en-US" dirty="0">
                <a:solidFill>
                  <a:schemeClr val="tx1"/>
                </a:solidFill>
              </a:rPr>
              <a:t>价格： </a:t>
            </a:r>
            <a:r>
              <a:rPr kumimoji="1" lang="en-US" altLang="zh-CN" dirty="0">
                <a:solidFill>
                  <a:schemeClr val="tx1"/>
                </a:solidFill>
              </a:rPr>
              <a:t>150-200</a:t>
            </a:r>
            <a:r>
              <a:rPr kumimoji="1" lang="zh-CN" altLang="en-US" dirty="0">
                <a:solidFill>
                  <a:schemeClr val="tx1"/>
                </a:solidFill>
              </a:rPr>
              <a:t>万</a:t>
            </a:r>
            <a:r>
              <a:rPr kumimoji="1" lang="en-US" altLang="zh-CN" dirty="0">
                <a:solidFill>
                  <a:schemeClr val="tx1"/>
                </a:solidFill>
              </a:rPr>
              <a:t>:70</a:t>
            </a:r>
          </a:p>
          <a:p>
            <a:r>
              <a:rPr kumimoji="1" lang="zh-CN" altLang="en-US" dirty="0">
                <a:solidFill>
                  <a:schemeClr val="tx1"/>
                </a:solidFill>
              </a:rPr>
              <a:t>阳台： </a:t>
            </a:r>
            <a:r>
              <a:rPr kumimoji="1" lang="en-US" altLang="zh-CN" dirty="0">
                <a:solidFill>
                  <a:schemeClr val="tx1"/>
                </a:solidFill>
              </a:rPr>
              <a:t>80</a:t>
            </a:r>
          </a:p>
          <a:p>
            <a:r>
              <a:rPr kumimoji="1" lang="zh-CN" altLang="en-US" dirty="0">
                <a:solidFill>
                  <a:schemeClr val="tx1"/>
                </a:solidFill>
              </a:rPr>
              <a:t>地铁： </a:t>
            </a:r>
            <a:r>
              <a:rPr kumimoji="1" lang="en-US" altLang="zh-CN" dirty="0">
                <a:solidFill>
                  <a:schemeClr val="tx1"/>
                </a:solidFill>
              </a:rPr>
              <a:t>92</a:t>
            </a:r>
          </a:p>
          <a:p>
            <a:r>
              <a:rPr kumimoji="1" lang="en-US" altLang="zh-CN" dirty="0">
                <a:solidFill>
                  <a:schemeClr val="tx1"/>
                </a:solidFill>
              </a:rPr>
              <a:t> ...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需求模型</a:t>
            </a:r>
            <a:endParaRPr kumimoji="1" lang="en-US" altLang="zh-CN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60450"/>
            <a:ext cx="8063230" cy="3396615"/>
          </a:xfrm>
        </p:spPr>
        <p:txBody>
          <a:bodyPr/>
          <a:lstStyle/>
          <a:p>
            <a:r>
              <a:rPr kumimoji="1" lang="zh-CN" altLang="zh-CN" sz="1600" dirty="0">
                <a:solidFill>
                  <a:schemeClr val="tx1"/>
                </a:solidFill>
                <a:uFillTx/>
                <a:latin typeface="黑体" charset="0"/>
              </a:rPr>
              <a:t>需求</a:t>
            </a:r>
            <a:r>
              <a:rPr kumimoji="1" lang="zh-CN" altLang="zh-CN" sz="1600" dirty="0" smtClean="0">
                <a:solidFill>
                  <a:schemeClr val="tx1"/>
                </a:solidFill>
                <a:uFillTx/>
                <a:latin typeface="黑体" charset="0"/>
              </a:rPr>
              <a:t>单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的标签们</a:t>
            </a:r>
            <a:r>
              <a:rPr kumimoji="1" lang="zh-CN" altLang="zh-CN" sz="1600" dirty="0" smtClean="0">
                <a:solidFill>
                  <a:schemeClr val="tx1"/>
                </a:solidFill>
                <a:uFillTx/>
                <a:latin typeface="黑体" charset="0"/>
              </a:rPr>
              <a:t>：</a:t>
            </a:r>
            <a:endParaRPr kumimoji="1" lang="zh-CN" altLang="zh-CN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zh-CN" sz="1600" dirty="0">
                <a:solidFill>
                  <a:schemeClr val="tx1"/>
                </a:solidFill>
                <a:uFillTx/>
                <a:latin typeface="黑体" charset="0"/>
              </a:rPr>
              <a:t>   周浦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+</a:t>
            </a:r>
            <a:r>
              <a:rPr kumimoji="1" lang="en-US" altLang="zh-CN" sz="1600" dirty="0" smtClean="0">
                <a:solidFill>
                  <a:schemeClr val="tx1"/>
                </a:solidFill>
                <a:uFillTx/>
                <a:latin typeface="黑体" charset="0"/>
              </a:rPr>
              <a:t>100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分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、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一室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+</a:t>
            </a:r>
            <a:r>
              <a:rPr kumimoji="1" lang="en-US" altLang="zh-CN" sz="1600" dirty="0" smtClean="0">
                <a:solidFill>
                  <a:schemeClr val="tx1"/>
                </a:solidFill>
                <a:uFillTx/>
                <a:latin typeface="黑体" charset="0"/>
              </a:rPr>
              <a:t>100</a:t>
            </a:r>
            <a:r>
              <a:rPr kumimoji="1" lang="zh-CN" altLang="en-US" sz="1600" dirty="0">
                <a:solidFill>
                  <a:schemeClr val="tx1"/>
                </a:solidFill>
                <a:latin typeface="黑体" charset="0"/>
              </a:rPr>
              <a:t>分、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150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万以下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+</a:t>
            </a:r>
            <a:r>
              <a:rPr kumimoji="1" lang="en-US" altLang="zh-CN" sz="1600" dirty="0" smtClean="0">
                <a:solidFill>
                  <a:schemeClr val="tx1"/>
                </a:solidFill>
                <a:uFillTx/>
                <a:latin typeface="黑体" charset="0"/>
              </a:rPr>
              <a:t>100</a:t>
            </a:r>
            <a:r>
              <a:rPr kumimoji="1" lang="zh-CN" altLang="en-US" sz="1600" dirty="0">
                <a:solidFill>
                  <a:schemeClr val="tx1"/>
                </a:solidFill>
                <a:latin typeface="黑体" charset="0"/>
              </a:rPr>
              <a:t>分</a:t>
            </a:r>
            <a:endParaRPr kumimoji="1" lang="en-US" altLang="zh-CN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浏览某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房源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的标签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：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   该房源的标签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,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会加成给用户对应此需求标签的分数</a:t>
            </a: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   例如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：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浏览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金桥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+</a:t>
            </a:r>
            <a:r>
              <a:rPr kumimoji="1" lang="en-US" altLang="zh-CN" sz="1600" dirty="0" smtClean="0">
                <a:solidFill>
                  <a:schemeClr val="tx1"/>
                </a:solidFill>
                <a:uFillTx/>
                <a:latin typeface="黑体" charset="0"/>
              </a:rPr>
              <a:t>20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分</a:t>
            </a:r>
            <a:endParaRPr kumimoji="1" lang="en-US" altLang="zh-CN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         </a:t>
            </a:r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阳台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+</a:t>
            </a:r>
            <a:r>
              <a:rPr kumimoji="1" lang="en-US" altLang="zh-CN" sz="1600" dirty="0" smtClean="0">
                <a:solidFill>
                  <a:schemeClr val="tx1"/>
                </a:solidFill>
                <a:uFillTx/>
                <a:latin typeface="黑体" charset="0"/>
              </a:rPr>
              <a:t>10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分</a:t>
            </a:r>
            <a:endParaRPr kumimoji="1" lang="en-US" altLang="zh-CN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          ...</a:t>
            </a: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收藏某房源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：</a:t>
            </a:r>
            <a:r>
              <a:rPr kumimoji="1" lang="en-US" altLang="zh-CN" sz="1600" dirty="0" smtClean="0">
                <a:solidFill>
                  <a:schemeClr val="tx1"/>
                </a:solidFill>
                <a:latin typeface="黑体" charset="0"/>
              </a:rPr>
              <a:t>+</a:t>
            </a:r>
            <a:r>
              <a:rPr kumimoji="1" lang="zh-CN" altLang="en-US" sz="1600" dirty="0" smtClean="0">
                <a:solidFill>
                  <a:schemeClr val="tx1"/>
                </a:solidFill>
                <a:latin typeface="黑体" charset="0"/>
              </a:rPr>
              <a:t> </a:t>
            </a:r>
            <a:r>
              <a:rPr kumimoji="1" lang="en-US" altLang="zh-CN" sz="1600" dirty="0" smtClean="0">
                <a:solidFill>
                  <a:schemeClr val="tx1"/>
                </a:solidFill>
                <a:latin typeface="黑体" charset="0"/>
              </a:rPr>
              <a:t>50</a:t>
            </a:r>
            <a:r>
              <a:rPr kumimoji="1" lang="zh-CN" altLang="en-US" sz="1600" dirty="0" smtClean="0">
                <a:solidFill>
                  <a:schemeClr val="tx1"/>
                </a:solidFill>
                <a:latin typeface="黑体" charset="0"/>
              </a:rPr>
              <a:t>分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过滤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：</a:t>
            </a:r>
            <a:r>
              <a:rPr kumimoji="1" lang="en-US" altLang="zh-CN" sz="1600" dirty="0" smtClean="0">
                <a:solidFill>
                  <a:schemeClr val="tx1"/>
                </a:solidFill>
                <a:uFillTx/>
                <a:latin typeface="黑体" charset="0"/>
              </a:rPr>
              <a:t>+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 </a:t>
            </a:r>
            <a:r>
              <a:rPr kumimoji="1" lang="en-US" altLang="zh-CN" sz="1600" dirty="0" smtClean="0">
                <a:solidFill>
                  <a:schemeClr val="tx1"/>
                </a:solidFill>
                <a:uFillTx/>
                <a:latin typeface="黑体" charset="0"/>
              </a:rPr>
              <a:t>10</a:t>
            </a:r>
            <a:r>
              <a:rPr kumimoji="1" lang="zh-CN" altLang="en-US" sz="1600" dirty="0" smtClean="0">
                <a:solidFill>
                  <a:schemeClr val="tx1"/>
                </a:solidFill>
                <a:uFillTx/>
                <a:latin typeface="黑体" charset="0"/>
              </a:rPr>
              <a:t>分</a:t>
            </a:r>
            <a:endParaRPr kumimoji="1" lang="zh-CN" altLang="en-US" sz="16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600" dirty="0">
                <a:solidFill>
                  <a:schemeClr val="tx1"/>
                </a:solidFill>
                <a:uFillTx/>
                <a:latin typeface="黑体" charset="0"/>
              </a:rPr>
              <a:t> </a:t>
            </a:r>
            <a:r>
              <a:rPr kumimoji="1" lang="en-US" altLang="zh-CN" sz="1600" dirty="0">
                <a:solidFill>
                  <a:schemeClr val="tx1"/>
                </a:solidFill>
                <a:uFillTx/>
                <a:latin typeface="黑体" charset="0"/>
              </a:rPr>
              <a:t>...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 smtClean="0"/>
              <a:t>用户</a:t>
            </a:r>
            <a:r>
              <a:rPr kumimoji="1" lang="zh-CN" altLang="en-US" dirty="0" smtClean="0"/>
              <a:t>打分</a:t>
            </a:r>
            <a:r>
              <a:rPr kumimoji="1" lang="zh-CN" altLang="en-US" dirty="0"/>
              <a:t>逻辑</a:t>
            </a:r>
            <a:endParaRPr kumimoji="1" lang="en-US" altLang="zh-CN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5605" y="1059180"/>
            <a:ext cx="8063230" cy="3129280"/>
          </a:xfrm>
        </p:spPr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kumimoji="1" lang="zh-CN" altLang="en-US" dirty="0">
                <a:solidFill>
                  <a:schemeClr val="tx1"/>
                </a:solidFill>
              </a:rPr>
              <a:t>静态标签与用户需求标签相同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房源</a:t>
            </a:r>
          </a:p>
        </p:txBody>
      </p:sp>
      <p:sp>
        <p:nvSpPr>
          <p:cNvPr id="6" name="椭圆 5"/>
          <p:cNvSpPr/>
          <p:nvPr/>
        </p:nvSpPr>
        <p:spPr>
          <a:xfrm>
            <a:off x="2197100" y="19234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板块</a:t>
            </a:r>
          </a:p>
        </p:txBody>
      </p:sp>
      <p:sp>
        <p:nvSpPr>
          <p:cNvPr id="9" name="椭圆 8"/>
          <p:cNvSpPr/>
          <p:nvPr/>
        </p:nvSpPr>
        <p:spPr>
          <a:xfrm>
            <a:off x="3996055" y="17075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小区</a:t>
            </a:r>
          </a:p>
        </p:txBody>
      </p:sp>
      <p:sp>
        <p:nvSpPr>
          <p:cNvPr id="10" name="椭圆 9"/>
          <p:cNvSpPr/>
          <p:nvPr/>
        </p:nvSpPr>
        <p:spPr>
          <a:xfrm>
            <a:off x="5292090" y="17075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房型</a:t>
            </a:r>
          </a:p>
        </p:txBody>
      </p:sp>
      <p:sp>
        <p:nvSpPr>
          <p:cNvPr id="11" name="椭圆 10"/>
          <p:cNvSpPr/>
          <p:nvPr/>
        </p:nvSpPr>
        <p:spPr>
          <a:xfrm>
            <a:off x="5868670" y="27158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价格</a:t>
            </a:r>
          </a:p>
        </p:txBody>
      </p:sp>
      <p:sp>
        <p:nvSpPr>
          <p:cNvPr id="12" name="椭圆 11"/>
          <p:cNvSpPr/>
          <p:nvPr/>
        </p:nvSpPr>
        <p:spPr>
          <a:xfrm>
            <a:off x="2915920" y="29317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阳台</a:t>
            </a:r>
          </a:p>
        </p:txBody>
      </p:sp>
      <p:sp>
        <p:nvSpPr>
          <p:cNvPr id="13" name="椭圆 12"/>
          <p:cNvSpPr/>
          <p:nvPr/>
        </p:nvSpPr>
        <p:spPr>
          <a:xfrm>
            <a:off x="2988310" y="35794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地铁</a:t>
            </a:r>
          </a:p>
        </p:txBody>
      </p:sp>
      <p:sp>
        <p:nvSpPr>
          <p:cNvPr id="14" name="椭圆 13"/>
          <p:cNvSpPr/>
          <p:nvPr/>
        </p:nvSpPr>
        <p:spPr>
          <a:xfrm>
            <a:off x="5364480" y="3507740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装修</a:t>
            </a:r>
          </a:p>
        </p:txBody>
      </p:sp>
      <p:pic>
        <p:nvPicPr>
          <p:cNvPr id="8" name="图片 7" descr="房源画像"/>
          <p:cNvPicPr>
            <a:picLocks noChangeAspect="1"/>
          </p:cNvPicPr>
          <p:nvPr/>
        </p:nvPicPr>
        <p:blipFill>
          <a:blip r:embed="rId3"/>
          <a:srcRect b="9617"/>
          <a:stretch>
            <a:fillRect/>
          </a:stretch>
        </p:blipFill>
        <p:spPr>
          <a:xfrm>
            <a:off x="3636010" y="2053590"/>
            <a:ext cx="1654810" cy="1701800"/>
          </a:xfrm>
          <a:prstGeom prst="round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6588760" y="3507740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uFillTx/>
              </a:rPr>
              <a:t>..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59815"/>
            <a:ext cx="8063230" cy="3305810"/>
          </a:xfrm>
        </p:spPr>
        <p:txBody>
          <a:bodyPr/>
          <a:lstStyle/>
          <a:p>
            <a:r>
              <a:rPr kumimoji="1" lang="zh-CN" altLang="en-US" smtClean="0">
                <a:solidFill>
                  <a:schemeClr val="tx1"/>
                </a:solidFill>
                <a:sym typeface="+mn-ea"/>
              </a:rPr>
              <a:t>板块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： 金桥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6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，周浦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2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，航头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1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，川沙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6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小区： 一方小区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5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，安阁苑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10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房型： 两室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5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，一室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10</a:t>
            </a:r>
            <a:endParaRPr kumimoji="1" lang="en-US" altLang="zh-CN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价格： 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150-200</a:t>
            </a:r>
            <a:r>
              <a:rPr kumimoji="1" lang="zh-CN" altLang="en-US" dirty="0">
                <a:solidFill>
                  <a:schemeClr val="tx1"/>
                </a:solidFill>
                <a:sym typeface="+mn-ea"/>
              </a:rPr>
              <a:t>万</a:t>
            </a:r>
            <a:r>
              <a:rPr kumimoji="1" lang="en-US" altLang="zh-CN" dirty="0">
                <a:solidFill>
                  <a:schemeClr val="tx1"/>
                </a:solidFill>
                <a:sym typeface="+mn-ea"/>
              </a:rPr>
              <a:t>:70</a:t>
            </a: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r>
              <a:rPr kumimoji="1" lang="en-US" altLang="zh-CN" dirty="0">
                <a:solidFill>
                  <a:schemeClr val="tx1"/>
                </a:solidFill>
              </a:rPr>
              <a:t>N</a:t>
            </a:r>
            <a:r>
              <a:rPr kumimoji="1" lang="zh-CN" altLang="en-US" dirty="0">
                <a:solidFill>
                  <a:schemeClr val="tx1"/>
                </a:solidFill>
              </a:rPr>
              <a:t>房源的标签：</a:t>
            </a:r>
          </a:p>
          <a:p>
            <a:r>
              <a:rPr kumimoji="1" lang="zh-CN" altLang="en-US" dirty="0">
                <a:solidFill>
                  <a:schemeClr val="tx1"/>
                </a:solidFill>
              </a:rPr>
              <a:t>     金桥、一方小区、一室、</a:t>
            </a:r>
            <a:r>
              <a:rPr kumimoji="1" lang="en-US" altLang="zh-CN" dirty="0">
                <a:solidFill>
                  <a:schemeClr val="tx1"/>
                </a:solidFill>
              </a:rPr>
              <a:t>150</a:t>
            </a:r>
            <a:r>
              <a:rPr kumimoji="1" lang="zh-CN" altLang="en-US" dirty="0">
                <a:solidFill>
                  <a:schemeClr val="tx1"/>
                </a:solidFill>
              </a:rPr>
              <a:t>万以下 </a:t>
            </a:r>
            <a:r>
              <a:rPr kumimoji="1" lang="en-US" altLang="zh-CN" dirty="0">
                <a:solidFill>
                  <a:schemeClr val="tx1"/>
                </a:solidFill>
              </a:rPr>
              <a:t>...</a:t>
            </a:r>
          </a:p>
          <a:p>
            <a:r>
              <a:rPr kumimoji="1" lang="zh-CN" altLang="en-US" dirty="0">
                <a:solidFill>
                  <a:schemeClr val="tx1"/>
                </a:solidFill>
              </a:rPr>
              <a:t>此房源得分：</a:t>
            </a:r>
          </a:p>
          <a:p>
            <a:r>
              <a:rPr kumimoji="1" lang="zh-CN" altLang="en-US" dirty="0">
                <a:solidFill>
                  <a:schemeClr val="tx1"/>
                </a:solidFill>
              </a:rPr>
              <a:t>     </a:t>
            </a:r>
            <a:r>
              <a:rPr kumimoji="1" lang="en-US" altLang="zh-CN" dirty="0">
                <a:solidFill>
                  <a:schemeClr val="tx1"/>
                </a:solidFill>
              </a:rPr>
              <a:t>score = 60+50+10+...= 120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 smtClean="0"/>
              <a:t>向用户推荐房源</a:t>
            </a:r>
            <a:r>
              <a:rPr kumimoji="1" lang="zh-CN" altLang="en-US" dirty="0" smtClean="0"/>
              <a:t>逻辑</a:t>
            </a:r>
            <a:endParaRPr kumimoji="1"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椭圆 14"/>
          <p:cNvSpPr/>
          <p:nvPr/>
        </p:nvSpPr>
        <p:spPr>
          <a:xfrm>
            <a:off x="2051050" y="2049780"/>
            <a:ext cx="1043305" cy="1044575"/>
          </a:xfrm>
          <a:prstGeom prst="ellipse">
            <a:avLst/>
          </a:prstGeom>
          <a:solidFill>
            <a:srgbClr val="FFFFFF"/>
          </a:solidFill>
          <a:ln w="25400" cap="flat" cmpd="sng" algn="ctr">
            <a:solidFill>
              <a:srgbClr val="FFC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Impact" pitchFamily="34" charset="0"/>
              <a:ea typeface="宋体" pitchFamily="2" charset="-122"/>
              <a:cs typeface="+mn-cs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139950" y="2139950"/>
            <a:ext cx="865505" cy="863600"/>
          </a:xfrm>
          <a:prstGeom prst="ellipse">
            <a:avLst/>
          </a:prstGeom>
          <a:solidFill>
            <a:srgbClr val="FFC000"/>
          </a:solidFill>
          <a:ln w="635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Impact" pitchFamily="34" charset="0"/>
                <a:ea typeface="宋体" pitchFamily="2" charset="-122"/>
                <a:cs typeface="+mn-cs"/>
              </a:rPr>
              <a:t>3</a:t>
            </a:r>
          </a:p>
        </p:txBody>
      </p:sp>
      <p:cxnSp>
        <p:nvCxnSpPr>
          <p:cNvPr id="5124" name="直接连接符 16"/>
          <p:cNvCxnSpPr>
            <a:stCxn id="15" idx="6"/>
          </p:cNvCxnSpPr>
          <p:nvPr/>
        </p:nvCxnSpPr>
        <p:spPr>
          <a:xfrm>
            <a:off x="3094355" y="2571750"/>
            <a:ext cx="3998595" cy="0"/>
          </a:xfrm>
          <a:prstGeom prst="line">
            <a:avLst/>
          </a:prstGeom>
          <a:ln w="28575" cap="flat" cmpd="sng">
            <a:solidFill>
              <a:srgbClr val="FFC000"/>
            </a:solidFill>
            <a:prstDash val="solid"/>
            <a:headEnd type="none" w="med" len="med"/>
            <a:tailEnd type="oval" w="lg" len="lg"/>
          </a:ln>
        </p:spPr>
      </p:cxnSp>
      <p:sp>
        <p:nvSpPr>
          <p:cNvPr id="5125" name="TextBox 3"/>
          <p:cNvSpPr txBox="1">
            <a:spLocks noChangeArrowheads="1"/>
          </p:cNvSpPr>
          <p:nvPr/>
        </p:nvSpPr>
        <p:spPr bwMode="auto">
          <a:xfrm>
            <a:off x="3184525" y="2049780"/>
            <a:ext cx="41116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系统实现</a:t>
            </a:r>
          </a:p>
        </p:txBody>
      </p:sp>
      <p:sp>
        <p:nvSpPr>
          <p:cNvPr id="5126" name="矩形 48"/>
          <p:cNvSpPr/>
          <p:nvPr/>
        </p:nvSpPr>
        <p:spPr>
          <a:xfrm>
            <a:off x="3184525" y="2571750"/>
            <a:ext cx="3908425" cy="39560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914400" eaLnBrk="1" hangingPunct="1">
              <a:spcBef>
                <a:spcPct val="0"/>
              </a:spcBef>
              <a:buNone/>
            </a:pPr>
            <a:endParaRPr lang="en-US" altLang="zh-CN" sz="1800" dirty="0">
              <a:solidFill>
                <a:srgbClr val="CDCDCD"/>
              </a:solidFill>
              <a:latin typeface="Arial" pitchFamily="34" charset="0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    </a:t>
            </a:r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架构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1115695" y="771525"/>
          <a:ext cx="6422390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r:id="rId4" imgW="12750800" imgH="8483600" progId="Visio.Drawing.15">
                  <p:embed/>
                </p:oleObj>
              </mc:Choice>
              <mc:Fallback>
                <p:oleObj r:id="rId4" imgW="12750800" imgH="84836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rcRect/>
                    </p:blipFill>
                    <p:spPr>
                      <a:xfrm>
                        <a:off x="1115695" y="771525"/>
                        <a:ext cx="6422390" cy="367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    </a:t>
            </a:r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zh-CN" dirty="0"/>
              <a:t>容错性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1115695" y="771525"/>
          <a:ext cx="6422390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r:id="rId4" imgW="12750800" imgH="8483600" progId="Visio.Drawing.15">
                  <p:embed/>
                </p:oleObj>
              </mc:Choice>
              <mc:Fallback>
                <p:oleObj r:id="rId4" imgW="12750800" imgH="84836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rcRect/>
                    </p:blipFill>
                    <p:spPr>
                      <a:xfrm>
                        <a:off x="1115695" y="771525"/>
                        <a:ext cx="6422390" cy="367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r>
              <a:rPr kumimoji="1" lang="zh-CN" altLang="en-US" dirty="0">
                <a:solidFill>
                  <a:schemeClr val="tx1"/>
                </a:solidFill>
              </a:rPr>
              <a:t>    </a:t>
            </a:r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zh-CN" dirty="0"/>
              <a:t>扩展性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1116330" y="836295"/>
          <a:ext cx="6322695" cy="361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r:id="rId4" imgW="12750800" imgH="8483600" progId="Visio.Drawing.15">
                  <p:embed/>
                </p:oleObj>
              </mc:Choice>
              <mc:Fallback>
                <p:oleObj r:id="rId4" imgW="12750800" imgH="84836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rcRect/>
                    </p:blipFill>
                    <p:spPr>
                      <a:xfrm>
                        <a:off x="1116330" y="836295"/>
                        <a:ext cx="6322695" cy="3616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数据采集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331595" y="771525"/>
            <a:ext cx="5885815" cy="377126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消息分发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79705" y="1059815"/>
            <a:ext cx="4171315" cy="25806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3923665" y="1131570"/>
            <a:ext cx="4523740" cy="280924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圆角矩形 195"/>
          <p:cNvSpPr/>
          <p:nvPr/>
        </p:nvSpPr>
        <p:spPr>
          <a:xfrm rot="17768">
            <a:off x="1693545" y="996315"/>
            <a:ext cx="3424555" cy="733425"/>
          </a:xfrm>
          <a:custGeom>
            <a:avLst/>
            <a:gdLst>
              <a:gd name="connsiteX0" fmla="*/ 0 w 1782331"/>
              <a:gd name="connsiteY0" fmla="*/ 76468 h 343228"/>
              <a:gd name="connsiteX1" fmla="*/ 76468 w 1782331"/>
              <a:gd name="connsiteY1" fmla="*/ 0 h 343228"/>
              <a:gd name="connsiteX2" fmla="*/ 1705863 w 1782331"/>
              <a:gd name="connsiteY2" fmla="*/ 0 h 343228"/>
              <a:gd name="connsiteX3" fmla="*/ 1782331 w 1782331"/>
              <a:gd name="connsiteY3" fmla="*/ 76468 h 343228"/>
              <a:gd name="connsiteX4" fmla="*/ 1782331 w 1782331"/>
              <a:gd name="connsiteY4" fmla="*/ 266760 h 343228"/>
              <a:gd name="connsiteX5" fmla="*/ 1705863 w 1782331"/>
              <a:gd name="connsiteY5" fmla="*/ 343228 h 343228"/>
              <a:gd name="connsiteX6" fmla="*/ 76468 w 1782331"/>
              <a:gd name="connsiteY6" fmla="*/ 343228 h 343228"/>
              <a:gd name="connsiteX7" fmla="*/ 0 w 1782331"/>
              <a:gd name="connsiteY7" fmla="*/ 266760 h 343228"/>
              <a:gd name="connsiteX8" fmla="*/ 0 w 1782331"/>
              <a:gd name="connsiteY8" fmla="*/ 76468 h 343228"/>
              <a:gd name="connsiteX0-1" fmla="*/ 0 w 1782331"/>
              <a:gd name="connsiteY0-2" fmla="*/ 76481 h 343241"/>
              <a:gd name="connsiteX1-3" fmla="*/ 76468 w 1782331"/>
              <a:gd name="connsiteY1-4" fmla="*/ 13 h 343241"/>
              <a:gd name="connsiteX2-5" fmla="*/ 892773 w 1782331"/>
              <a:gd name="connsiteY2-6" fmla="*/ 64307 h 343241"/>
              <a:gd name="connsiteX3-7" fmla="*/ 1705863 w 1782331"/>
              <a:gd name="connsiteY3-8" fmla="*/ 13 h 343241"/>
              <a:gd name="connsiteX4-9" fmla="*/ 1782331 w 1782331"/>
              <a:gd name="connsiteY4-10" fmla="*/ 76481 h 343241"/>
              <a:gd name="connsiteX5-11" fmla="*/ 1782331 w 1782331"/>
              <a:gd name="connsiteY5-12" fmla="*/ 266773 h 343241"/>
              <a:gd name="connsiteX6-13" fmla="*/ 1705863 w 1782331"/>
              <a:gd name="connsiteY6-14" fmla="*/ 343241 h 343241"/>
              <a:gd name="connsiteX7-15" fmla="*/ 76468 w 1782331"/>
              <a:gd name="connsiteY7-16" fmla="*/ 343241 h 343241"/>
              <a:gd name="connsiteX8-17" fmla="*/ 0 w 1782331"/>
              <a:gd name="connsiteY8-18" fmla="*/ 266773 h 343241"/>
              <a:gd name="connsiteX9" fmla="*/ 0 w 1782331"/>
              <a:gd name="connsiteY9" fmla="*/ 76481 h 343241"/>
              <a:gd name="connsiteX0-19" fmla="*/ 0 w 1782331"/>
              <a:gd name="connsiteY0-20" fmla="*/ 76481 h 343241"/>
              <a:gd name="connsiteX1-21" fmla="*/ 76468 w 1782331"/>
              <a:gd name="connsiteY1-22" fmla="*/ 13 h 343241"/>
              <a:gd name="connsiteX2-23" fmla="*/ 892773 w 1782331"/>
              <a:gd name="connsiteY2-24" fmla="*/ 64307 h 343241"/>
              <a:gd name="connsiteX3-25" fmla="*/ 1705863 w 1782331"/>
              <a:gd name="connsiteY3-26" fmla="*/ 13 h 343241"/>
              <a:gd name="connsiteX4-27" fmla="*/ 1782331 w 1782331"/>
              <a:gd name="connsiteY4-28" fmla="*/ 76481 h 343241"/>
              <a:gd name="connsiteX5-29" fmla="*/ 1782331 w 1782331"/>
              <a:gd name="connsiteY5-30" fmla="*/ 266773 h 343241"/>
              <a:gd name="connsiteX6-31" fmla="*/ 1705863 w 1782331"/>
              <a:gd name="connsiteY6-32" fmla="*/ 343241 h 343241"/>
              <a:gd name="connsiteX7-33" fmla="*/ 847677 w 1782331"/>
              <a:gd name="connsiteY7-34" fmla="*/ 308828 h 343241"/>
              <a:gd name="connsiteX8-35" fmla="*/ 76468 w 1782331"/>
              <a:gd name="connsiteY8-36" fmla="*/ 343241 h 343241"/>
              <a:gd name="connsiteX9-37" fmla="*/ 0 w 1782331"/>
              <a:gd name="connsiteY9-38" fmla="*/ 266773 h 343241"/>
              <a:gd name="connsiteX10" fmla="*/ 0 w 1782331"/>
              <a:gd name="connsiteY10" fmla="*/ 76481 h 343241"/>
            </a:gdLst>
            <a:ahLst/>
            <a:cxnLst>
              <a:cxn ang="0">
                <a:pos x="connsiteX0-19" y="connsiteY0-20"/>
              </a:cxn>
              <a:cxn ang="0">
                <a:pos x="connsiteX1-21" y="connsiteY1-22"/>
              </a:cxn>
              <a:cxn ang="0">
                <a:pos x="connsiteX2-23" y="connsiteY2-24"/>
              </a:cxn>
              <a:cxn ang="0">
                <a:pos x="connsiteX3-25" y="connsiteY3-26"/>
              </a:cxn>
              <a:cxn ang="0">
                <a:pos x="connsiteX4-27" y="connsiteY4-28"/>
              </a:cxn>
              <a:cxn ang="0">
                <a:pos x="connsiteX5-29" y="connsiteY5-30"/>
              </a:cxn>
              <a:cxn ang="0">
                <a:pos x="connsiteX6-31" y="connsiteY6-32"/>
              </a:cxn>
              <a:cxn ang="0">
                <a:pos x="connsiteX7-33" y="connsiteY7-34"/>
              </a:cxn>
              <a:cxn ang="0">
                <a:pos x="connsiteX8-35" y="connsiteY8-36"/>
              </a:cxn>
              <a:cxn ang="0">
                <a:pos x="connsiteX9-37" y="connsiteY9-38"/>
              </a:cxn>
              <a:cxn ang="0">
                <a:pos x="connsiteX10" y="connsiteY10"/>
              </a:cxn>
            </a:cxnLst>
            <a:rect l="l" t="t" r="r" b="b"/>
            <a:pathLst>
              <a:path w="1782331" h="343241">
                <a:moveTo>
                  <a:pt x="0" y="76481"/>
                </a:moveTo>
                <a:cubicBezTo>
                  <a:pt x="0" y="34249"/>
                  <a:pt x="34236" y="13"/>
                  <a:pt x="76468" y="13"/>
                </a:cubicBezTo>
                <a:cubicBezTo>
                  <a:pt x="346416" y="-1078"/>
                  <a:pt x="622825" y="65398"/>
                  <a:pt x="892773" y="64307"/>
                </a:cubicBezTo>
                <a:cubicBezTo>
                  <a:pt x="1165957" y="65398"/>
                  <a:pt x="1432679" y="-1078"/>
                  <a:pt x="1705863" y="13"/>
                </a:cubicBezTo>
                <a:cubicBezTo>
                  <a:pt x="1748095" y="13"/>
                  <a:pt x="1782331" y="34249"/>
                  <a:pt x="1782331" y="76481"/>
                </a:cubicBezTo>
                <a:lnTo>
                  <a:pt x="1782331" y="266773"/>
                </a:lnTo>
                <a:cubicBezTo>
                  <a:pt x="1782331" y="309005"/>
                  <a:pt x="1748095" y="343241"/>
                  <a:pt x="1705863" y="343241"/>
                </a:cubicBezTo>
                <a:cubicBezTo>
                  <a:pt x="1420927" y="342504"/>
                  <a:pt x="1132613" y="309565"/>
                  <a:pt x="847677" y="308828"/>
                </a:cubicBezTo>
                <a:lnTo>
                  <a:pt x="76468" y="343241"/>
                </a:lnTo>
                <a:cubicBezTo>
                  <a:pt x="34236" y="343241"/>
                  <a:pt x="0" y="309005"/>
                  <a:pt x="0" y="266773"/>
                </a:cubicBezTo>
                <a:lnTo>
                  <a:pt x="0" y="76481"/>
                </a:lnTo>
                <a:close/>
              </a:path>
            </a:pathLst>
          </a:custGeom>
          <a:solidFill>
            <a:srgbClr val="F76CB7"/>
          </a:solidFill>
          <a:ln w="19050">
            <a:solidFill>
              <a:srgbClr val="FFFFFF"/>
            </a:solidFill>
          </a:ln>
          <a:effectLst>
            <a:outerShdw blurRad="76200" dist="508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系统用途</a:t>
            </a:r>
          </a:p>
        </p:txBody>
      </p:sp>
      <p:sp>
        <p:nvSpPr>
          <p:cNvPr id="1455" name="圆角矩形 195"/>
          <p:cNvSpPr/>
          <p:nvPr/>
        </p:nvSpPr>
        <p:spPr>
          <a:xfrm rot="17768">
            <a:off x="1693545" y="2148840"/>
            <a:ext cx="3424555" cy="733425"/>
          </a:xfrm>
          <a:custGeom>
            <a:avLst/>
            <a:gdLst>
              <a:gd name="connsiteX0" fmla="*/ 0 w 1782331"/>
              <a:gd name="connsiteY0" fmla="*/ 76468 h 343228"/>
              <a:gd name="connsiteX1" fmla="*/ 76468 w 1782331"/>
              <a:gd name="connsiteY1" fmla="*/ 0 h 343228"/>
              <a:gd name="connsiteX2" fmla="*/ 1705863 w 1782331"/>
              <a:gd name="connsiteY2" fmla="*/ 0 h 343228"/>
              <a:gd name="connsiteX3" fmla="*/ 1782331 w 1782331"/>
              <a:gd name="connsiteY3" fmla="*/ 76468 h 343228"/>
              <a:gd name="connsiteX4" fmla="*/ 1782331 w 1782331"/>
              <a:gd name="connsiteY4" fmla="*/ 266760 h 343228"/>
              <a:gd name="connsiteX5" fmla="*/ 1705863 w 1782331"/>
              <a:gd name="connsiteY5" fmla="*/ 343228 h 343228"/>
              <a:gd name="connsiteX6" fmla="*/ 76468 w 1782331"/>
              <a:gd name="connsiteY6" fmla="*/ 343228 h 343228"/>
              <a:gd name="connsiteX7" fmla="*/ 0 w 1782331"/>
              <a:gd name="connsiteY7" fmla="*/ 266760 h 343228"/>
              <a:gd name="connsiteX8" fmla="*/ 0 w 1782331"/>
              <a:gd name="connsiteY8" fmla="*/ 76468 h 343228"/>
              <a:gd name="connsiteX0-1" fmla="*/ 0 w 1782331"/>
              <a:gd name="connsiteY0-2" fmla="*/ 76481 h 343241"/>
              <a:gd name="connsiteX1-3" fmla="*/ 76468 w 1782331"/>
              <a:gd name="connsiteY1-4" fmla="*/ 13 h 343241"/>
              <a:gd name="connsiteX2-5" fmla="*/ 892773 w 1782331"/>
              <a:gd name="connsiteY2-6" fmla="*/ 64307 h 343241"/>
              <a:gd name="connsiteX3-7" fmla="*/ 1705863 w 1782331"/>
              <a:gd name="connsiteY3-8" fmla="*/ 13 h 343241"/>
              <a:gd name="connsiteX4-9" fmla="*/ 1782331 w 1782331"/>
              <a:gd name="connsiteY4-10" fmla="*/ 76481 h 343241"/>
              <a:gd name="connsiteX5-11" fmla="*/ 1782331 w 1782331"/>
              <a:gd name="connsiteY5-12" fmla="*/ 266773 h 343241"/>
              <a:gd name="connsiteX6-13" fmla="*/ 1705863 w 1782331"/>
              <a:gd name="connsiteY6-14" fmla="*/ 343241 h 343241"/>
              <a:gd name="connsiteX7-15" fmla="*/ 76468 w 1782331"/>
              <a:gd name="connsiteY7-16" fmla="*/ 343241 h 343241"/>
              <a:gd name="connsiteX8-17" fmla="*/ 0 w 1782331"/>
              <a:gd name="connsiteY8-18" fmla="*/ 266773 h 343241"/>
              <a:gd name="connsiteX9" fmla="*/ 0 w 1782331"/>
              <a:gd name="connsiteY9" fmla="*/ 76481 h 343241"/>
              <a:gd name="connsiteX0-19" fmla="*/ 0 w 1782331"/>
              <a:gd name="connsiteY0-20" fmla="*/ 76481 h 343241"/>
              <a:gd name="connsiteX1-21" fmla="*/ 76468 w 1782331"/>
              <a:gd name="connsiteY1-22" fmla="*/ 13 h 343241"/>
              <a:gd name="connsiteX2-23" fmla="*/ 892773 w 1782331"/>
              <a:gd name="connsiteY2-24" fmla="*/ 64307 h 343241"/>
              <a:gd name="connsiteX3-25" fmla="*/ 1705863 w 1782331"/>
              <a:gd name="connsiteY3-26" fmla="*/ 13 h 343241"/>
              <a:gd name="connsiteX4-27" fmla="*/ 1782331 w 1782331"/>
              <a:gd name="connsiteY4-28" fmla="*/ 76481 h 343241"/>
              <a:gd name="connsiteX5-29" fmla="*/ 1782331 w 1782331"/>
              <a:gd name="connsiteY5-30" fmla="*/ 266773 h 343241"/>
              <a:gd name="connsiteX6-31" fmla="*/ 1705863 w 1782331"/>
              <a:gd name="connsiteY6-32" fmla="*/ 343241 h 343241"/>
              <a:gd name="connsiteX7-33" fmla="*/ 847677 w 1782331"/>
              <a:gd name="connsiteY7-34" fmla="*/ 308828 h 343241"/>
              <a:gd name="connsiteX8-35" fmla="*/ 76468 w 1782331"/>
              <a:gd name="connsiteY8-36" fmla="*/ 343241 h 343241"/>
              <a:gd name="connsiteX9-37" fmla="*/ 0 w 1782331"/>
              <a:gd name="connsiteY9-38" fmla="*/ 266773 h 343241"/>
              <a:gd name="connsiteX10" fmla="*/ 0 w 1782331"/>
              <a:gd name="connsiteY10" fmla="*/ 76481 h 343241"/>
            </a:gdLst>
            <a:ahLst/>
            <a:cxnLst>
              <a:cxn ang="0">
                <a:pos x="connsiteX0-19" y="connsiteY0-20"/>
              </a:cxn>
              <a:cxn ang="0">
                <a:pos x="connsiteX1-21" y="connsiteY1-22"/>
              </a:cxn>
              <a:cxn ang="0">
                <a:pos x="connsiteX2-23" y="connsiteY2-24"/>
              </a:cxn>
              <a:cxn ang="0">
                <a:pos x="connsiteX3-25" y="connsiteY3-26"/>
              </a:cxn>
              <a:cxn ang="0">
                <a:pos x="connsiteX4-27" y="connsiteY4-28"/>
              </a:cxn>
              <a:cxn ang="0">
                <a:pos x="connsiteX5-29" y="connsiteY5-30"/>
              </a:cxn>
              <a:cxn ang="0">
                <a:pos x="connsiteX6-31" y="connsiteY6-32"/>
              </a:cxn>
              <a:cxn ang="0">
                <a:pos x="connsiteX7-33" y="connsiteY7-34"/>
              </a:cxn>
              <a:cxn ang="0">
                <a:pos x="connsiteX8-35" y="connsiteY8-36"/>
              </a:cxn>
              <a:cxn ang="0">
                <a:pos x="connsiteX9-37" y="connsiteY9-38"/>
              </a:cxn>
              <a:cxn ang="0">
                <a:pos x="connsiteX10" y="connsiteY10"/>
              </a:cxn>
            </a:cxnLst>
            <a:rect l="l" t="t" r="r" b="b"/>
            <a:pathLst>
              <a:path w="1782331" h="343241">
                <a:moveTo>
                  <a:pt x="0" y="76481"/>
                </a:moveTo>
                <a:cubicBezTo>
                  <a:pt x="0" y="34249"/>
                  <a:pt x="34236" y="13"/>
                  <a:pt x="76468" y="13"/>
                </a:cubicBezTo>
                <a:cubicBezTo>
                  <a:pt x="346416" y="-1078"/>
                  <a:pt x="622825" y="65398"/>
                  <a:pt x="892773" y="64307"/>
                </a:cubicBezTo>
                <a:cubicBezTo>
                  <a:pt x="1165957" y="65398"/>
                  <a:pt x="1432679" y="-1078"/>
                  <a:pt x="1705863" y="13"/>
                </a:cubicBezTo>
                <a:cubicBezTo>
                  <a:pt x="1748095" y="13"/>
                  <a:pt x="1782331" y="34249"/>
                  <a:pt x="1782331" y="76481"/>
                </a:cubicBezTo>
                <a:lnTo>
                  <a:pt x="1782331" y="266773"/>
                </a:lnTo>
                <a:cubicBezTo>
                  <a:pt x="1782331" y="309005"/>
                  <a:pt x="1748095" y="343241"/>
                  <a:pt x="1705863" y="343241"/>
                </a:cubicBezTo>
                <a:cubicBezTo>
                  <a:pt x="1420927" y="342504"/>
                  <a:pt x="1132613" y="309565"/>
                  <a:pt x="847677" y="308828"/>
                </a:cubicBezTo>
                <a:lnTo>
                  <a:pt x="76468" y="343241"/>
                </a:lnTo>
                <a:cubicBezTo>
                  <a:pt x="34236" y="343241"/>
                  <a:pt x="0" y="309005"/>
                  <a:pt x="0" y="266773"/>
                </a:cubicBezTo>
                <a:lnTo>
                  <a:pt x="0" y="76481"/>
                </a:lnTo>
                <a:close/>
              </a:path>
            </a:pathLst>
          </a:custGeom>
          <a:solidFill>
            <a:srgbClr val="F39B43"/>
          </a:solidFill>
          <a:ln w="19050">
            <a:solidFill>
              <a:srgbClr val="FFFFFF"/>
            </a:solidFill>
          </a:ln>
          <a:effectLst>
            <a:outerShdw blurRad="76200" dist="508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推荐逻辑</a:t>
            </a:r>
          </a:p>
        </p:txBody>
      </p:sp>
      <p:sp>
        <p:nvSpPr>
          <p:cNvPr id="1456" name="圆角矩形 195"/>
          <p:cNvSpPr/>
          <p:nvPr/>
        </p:nvSpPr>
        <p:spPr>
          <a:xfrm rot="21578432" flipH="1">
            <a:off x="1719580" y="3242310"/>
            <a:ext cx="3423920" cy="733425"/>
          </a:xfrm>
          <a:custGeom>
            <a:avLst/>
            <a:gdLst>
              <a:gd name="connsiteX0" fmla="*/ 0 w 1782331"/>
              <a:gd name="connsiteY0" fmla="*/ 76468 h 343228"/>
              <a:gd name="connsiteX1" fmla="*/ 76468 w 1782331"/>
              <a:gd name="connsiteY1" fmla="*/ 0 h 343228"/>
              <a:gd name="connsiteX2" fmla="*/ 1705863 w 1782331"/>
              <a:gd name="connsiteY2" fmla="*/ 0 h 343228"/>
              <a:gd name="connsiteX3" fmla="*/ 1782331 w 1782331"/>
              <a:gd name="connsiteY3" fmla="*/ 76468 h 343228"/>
              <a:gd name="connsiteX4" fmla="*/ 1782331 w 1782331"/>
              <a:gd name="connsiteY4" fmla="*/ 266760 h 343228"/>
              <a:gd name="connsiteX5" fmla="*/ 1705863 w 1782331"/>
              <a:gd name="connsiteY5" fmla="*/ 343228 h 343228"/>
              <a:gd name="connsiteX6" fmla="*/ 76468 w 1782331"/>
              <a:gd name="connsiteY6" fmla="*/ 343228 h 343228"/>
              <a:gd name="connsiteX7" fmla="*/ 0 w 1782331"/>
              <a:gd name="connsiteY7" fmla="*/ 266760 h 343228"/>
              <a:gd name="connsiteX8" fmla="*/ 0 w 1782331"/>
              <a:gd name="connsiteY8" fmla="*/ 76468 h 343228"/>
              <a:gd name="connsiteX0-1" fmla="*/ 0 w 1782331"/>
              <a:gd name="connsiteY0-2" fmla="*/ 76481 h 343241"/>
              <a:gd name="connsiteX1-3" fmla="*/ 76468 w 1782331"/>
              <a:gd name="connsiteY1-4" fmla="*/ 13 h 343241"/>
              <a:gd name="connsiteX2-5" fmla="*/ 892773 w 1782331"/>
              <a:gd name="connsiteY2-6" fmla="*/ 64307 h 343241"/>
              <a:gd name="connsiteX3-7" fmla="*/ 1705863 w 1782331"/>
              <a:gd name="connsiteY3-8" fmla="*/ 13 h 343241"/>
              <a:gd name="connsiteX4-9" fmla="*/ 1782331 w 1782331"/>
              <a:gd name="connsiteY4-10" fmla="*/ 76481 h 343241"/>
              <a:gd name="connsiteX5-11" fmla="*/ 1782331 w 1782331"/>
              <a:gd name="connsiteY5-12" fmla="*/ 266773 h 343241"/>
              <a:gd name="connsiteX6-13" fmla="*/ 1705863 w 1782331"/>
              <a:gd name="connsiteY6-14" fmla="*/ 343241 h 343241"/>
              <a:gd name="connsiteX7-15" fmla="*/ 76468 w 1782331"/>
              <a:gd name="connsiteY7-16" fmla="*/ 343241 h 343241"/>
              <a:gd name="connsiteX8-17" fmla="*/ 0 w 1782331"/>
              <a:gd name="connsiteY8-18" fmla="*/ 266773 h 343241"/>
              <a:gd name="connsiteX9" fmla="*/ 0 w 1782331"/>
              <a:gd name="connsiteY9" fmla="*/ 76481 h 343241"/>
              <a:gd name="connsiteX0-19" fmla="*/ 0 w 1782331"/>
              <a:gd name="connsiteY0-20" fmla="*/ 76481 h 343241"/>
              <a:gd name="connsiteX1-21" fmla="*/ 76468 w 1782331"/>
              <a:gd name="connsiteY1-22" fmla="*/ 13 h 343241"/>
              <a:gd name="connsiteX2-23" fmla="*/ 892773 w 1782331"/>
              <a:gd name="connsiteY2-24" fmla="*/ 64307 h 343241"/>
              <a:gd name="connsiteX3-25" fmla="*/ 1705863 w 1782331"/>
              <a:gd name="connsiteY3-26" fmla="*/ 13 h 343241"/>
              <a:gd name="connsiteX4-27" fmla="*/ 1782331 w 1782331"/>
              <a:gd name="connsiteY4-28" fmla="*/ 76481 h 343241"/>
              <a:gd name="connsiteX5-29" fmla="*/ 1782331 w 1782331"/>
              <a:gd name="connsiteY5-30" fmla="*/ 266773 h 343241"/>
              <a:gd name="connsiteX6-31" fmla="*/ 1705863 w 1782331"/>
              <a:gd name="connsiteY6-32" fmla="*/ 343241 h 343241"/>
              <a:gd name="connsiteX7-33" fmla="*/ 847677 w 1782331"/>
              <a:gd name="connsiteY7-34" fmla="*/ 308828 h 343241"/>
              <a:gd name="connsiteX8-35" fmla="*/ 76468 w 1782331"/>
              <a:gd name="connsiteY8-36" fmla="*/ 343241 h 343241"/>
              <a:gd name="connsiteX9-37" fmla="*/ 0 w 1782331"/>
              <a:gd name="connsiteY9-38" fmla="*/ 266773 h 343241"/>
              <a:gd name="connsiteX10" fmla="*/ 0 w 1782331"/>
              <a:gd name="connsiteY10" fmla="*/ 76481 h 343241"/>
            </a:gdLst>
            <a:ahLst/>
            <a:cxnLst>
              <a:cxn ang="0">
                <a:pos x="connsiteX0-19" y="connsiteY0-20"/>
              </a:cxn>
              <a:cxn ang="0">
                <a:pos x="connsiteX1-21" y="connsiteY1-22"/>
              </a:cxn>
              <a:cxn ang="0">
                <a:pos x="connsiteX2-23" y="connsiteY2-24"/>
              </a:cxn>
              <a:cxn ang="0">
                <a:pos x="connsiteX3-25" y="connsiteY3-26"/>
              </a:cxn>
              <a:cxn ang="0">
                <a:pos x="connsiteX4-27" y="connsiteY4-28"/>
              </a:cxn>
              <a:cxn ang="0">
                <a:pos x="connsiteX5-29" y="connsiteY5-30"/>
              </a:cxn>
              <a:cxn ang="0">
                <a:pos x="connsiteX6-31" y="connsiteY6-32"/>
              </a:cxn>
              <a:cxn ang="0">
                <a:pos x="connsiteX7-33" y="connsiteY7-34"/>
              </a:cxn>
              <a:cxn ang="0">
                <a:pos x="connsiteX8-35" y="connsiteY8-36"/>
              </a:cxn>
              <a:cxn ang="0">
                <a:pos x="connsiteX9-37" y="connsiteY9-38"/>
              </a:cxn>
              <a:cxn ang="0">
                <a:pos x="connsiteX10" y="connsiteY10"/>
              </a:cxn>
            </a:cxnLst>
            <a:rect l="l" t="t" r="r" b="b"/>
            <a:pathLst>
              <a:path w="1782331" h="343241">
                <a:moveTo>
                  <a:pt x="0" y="76481"/>
                </a:moveTo>
                <a:cubicBezTo>
                  <a:pt x="0" y="34249"/>
                  <a:pt x="34236" y="13"/>
                  <a:pt x="76468" y="13"/>
                </a:cubicBezTo>
                <a:cubicBezTo>
                  <a:pt x="346416" y="-1078"/>
                  <a:pt x="622825" y="65398"/>
                  <a:pt x="892773" y="64307"/>
                </a:cubicBezTo>
                <a:cubicBezTo>
                  <a:pt x="1165957" y="65398"/>
                  <a:pt x="1432679" y="-1078"/>
                  <a:pt x="1705863" y="13"/>
                </a:cubicBezTo>
                <a:cubicBezTo>
                  <a:pt x="1748095" y="13"/>
                  <a:pt x="1782331" y="34249"/>
                  <a:pt x="1782331" y="76481"/>
                </a:cubicBezTo>
                <a:lnTo>
                  <a:pt x="1782331" y="266773"/>
                </a:lnTo>
                <a:cubicBezTo>
                  <a:pt x="1782331" y="309005"/>
                  <a:pt x="1748095" y="343241"/>
                  <a:pt x="1705863" y="343241"/>
                </a:cubicBezTo>
                <a:cubicBezTo>
                  <a:pt x="1420927" y="342504"/>
                  <a:pt x="1132613" y="309565"/>
                  <a:pt x="847677" y="308828"/>
                </a:cubicBezTo>
                <a:lnTo>
                  <a:pt x="76468" y="343241"/>
                </a:lnTo>
                <a:cubicBezTo>
                  <a:pt x="34236" y="343241"/>
                  <a:pt x="0" y="309005"/>
                  <a:pt x="0" y="266773"/>
                </a:cubicBezTo>
                <a:lnTo>
                  <a:pt x="0" y="76481"/>
                </a:lnTo>
                <a:close/>
              </a:path>
            </a:pathLst>
          </a:custGeom>
          <a:solidFill>
            <a:srgbClr val="91D0F3"/>
          </a:solidFill>
          <a:ln w="19050">
            <a:solidFill>
              <a:srgbClr val="FFFFFF"/>
            </a:solidFill>
          </a:ln>
          <a:effectLst>
            <a:outerShdw blurRad="76200" dist="508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具体实现</a:t>
            </a:r>
          </a:p>
        </p:txBody>
      </p:sp>
      <p:sp>
        <p:nvSpPr>
          <p:cNvPr id="1457" name="文本框 1456"/>
          <p:cNvSpPr txBox="1"/>
          <p:nvPr/>
        </p:nvSpPr>
        <p:spPr>
          <a:xfrm>
            <a:off x="5991860" y="734578"/>
            <a:ext cx="1016000" cy="1079500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6000" b="0" i="0" u="none" strike="noStrike" kern="1200" cap="none" spc="0" normalizeH="0" baseline="0" noProof="0" dirty="0">
                <a:ln w="12700">
                  <a:solidFill>
                    <a:srgbClr val="FFFFFF"/>
                  </a:solidFill>
                </a:ln>
                <a:solidFill>
                  <a:srgbClr val="F76CB7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苏新诗卵石体" panose="02010609000101010101" pitchFamily="49" charset="-122"/>
                <a:ea typeface="苏新诗卵石体" panose="02010609000101010101" pitchFamily="49" charset="-122"/>
                <a:cs typeface="+mn-cs"/>
              </a:rPr>
              <a:t>目</a:t>
            </a:r>
          </a:p>
        </p:txBody>
      </p:sp>
      <p:sp>
        <p:nvSpPr>
          <p:cNvPr id="1458" name="文本框 1457"/>
          <p:cNvSpPr txBox="1"/>
          <p:nvPr/>
        </p:nvSpPr>
        <p:spPr>
          <a:xfrm>
            <a:off x="7036970" y="734578"/>
            <a:ext cx="1016000" cy="1080135"/>
          </a:xfrm>
          <a:prstGeom prst="rect">
            <a:avLst/>
          </a:prstGeom>
          <a:noFill/>
        </p:spPr>
        <p:txBody>
          <a:bodyPr lIns="0" tIns="0" rIns="0" bIns="0"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6000" b="0" i="0" u="none" strike="noStrike" kern="1200" cap="none" spc="0" normalizeH="0" baseline="0" noProof="0">
                <a:ln w="12700">
                  <a:solidFill>
                    <a:srgbClr val="FFFFFF"/>
                  </a:solidFill>
                </a:ln>
                <a:solidFill>
                  <a:srgbClr val="B3D73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苏新诗卵石体" panose="02010609000101010101" pitchFamily="49" charset="-122"/>
                <a:ea typeface="苏新诗卵石体" panose="02010609000101010101" pitchFamily="49" charset="-122"/>
                <a:cs typeface="+mn-cs"/>
              </a:rPr>
              <a:t>录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消息缓存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1475740" y="1491615"/>
            <a:ext cx="5904865" cy="244856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908040" y="1664970"/>
            <a:ext cx="10401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kafka</a:t>
            </a:r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2053590" y="2645410"/>
            <a:ext cx="1090295" cy="36004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ction</a:t>
            </a:r>
          </a:p>
        </p:txBody>
      </p:sp>
      <p:sp>
        <p:nvSpPr>
          <p:cNvPr id="8" name="椭圆 7"/>
          <p:cNvSpPr/>
          <p:nvPr/>
        </p:nvSpPr>
        <p:spPr>
          <a:xfrm>
            <a:off x="3347720" y="2139950"/>
            <a:ext cx="1090295" cy="36004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isit</a:t>
            </a:r>
          </a:p>
        </p:txBody>
      </p:sp>
      <p:sp>
        <p:nvSpPr>
          <p:cNvPr id="9" name="椭圆 8"/>
          <p:cNvSpPr/>
          <p:nvPr/>
        </p:nvSpPr>
        <p:spPr>
          <a:xfrm>
            <a:off x="5004435" y="2571750"/>
            <a:ext cx="1090295" cy="36004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/>
              <a:t>重推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301105" y="2644140"/>
            <a:ext cx="5022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</a:rPr>
              <a:t>. . .</a:t>
            </a:r>
          </a:p>
        </p:txBody>
      </p:sp>
      <p:sp>
        <p:nvSpPr>
          <p:cNvPr id="4" name="椭圆 3"/>
          <p:cNvSpPr/>
          <p:nvPr/>
        </p:nvSpPr>
        <p:spPr>
          <a:xfrm>
            <a:off x="3996055" y="3147695"/>
            <a:ext cx="1090295" cy="36004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>
                <a:solidFill>
                  <a:schemeClr val="bg1"/>
                </a:solidFill>
                <a:uFillTx/>
              </a:rPr>
              <a:t>房源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59815"/>
            <a:ext cx="8063230" cy="3305810"/>
          </a:xfrm>
        </p:spPr>
        <p:txBody>
          <a:bodyPr/>
          <a:lstStyle/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用户表：</a:t>
            </a: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cf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：静态、动态、需求</a:t>
            </a: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rowkey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：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userId</a:t>
            </a: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房源表：</a:t>
            </a: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cf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：静态、动态</a:t>
            </a: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rowkey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：城市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区域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板块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小区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户型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价格</a:t>
            </a: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经纪人表：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cf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：静态、动态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rowkey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：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brokerId</a:t>
            </a:r>
            <a:endParaRPr kumimoji="1" lang="zh-CN" altLang="en-US" sz="1200" dirty="0">
              <a:solidFill>
                <a:schemeClr val="tx1"/>
              </a:solidFill>
              <a:uFillTx/>
              <a:latin typeface="黑体" charset="0"/>
              <a:sym typeface="+mn-ea"/>
            </a:endParaRP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需求表：</a:t>
            </a: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</a:rPr>
              <a:t>cf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</a:rPr>
              <a:t>：用户</a:t>
            </a: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rowkey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：城市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区域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板块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小区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户型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-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价格</a:t>
            </a:r>
          </a:p>
          <a:p>
            <a:r>
              <a:rPr kumimoji="1" lang="zh-CN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推荐表：</a:t>
            </a:r>
          </a:p>
          <a:p>
            <a:r>
              <a:rPr kumimoji="1" lang="zh-CN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cf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：用户</a:t>
            </a:r>
          </a:p>
          <a:p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  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rowkey</a:t>
            </a:r>
            <a:r>
              <a:rPr kumimoji="1" lang="zh-CN" altLang="en-US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：</a:t>
            </a:r>
            <a:r>
              <a:rPr kumimoji="1" lang="en-US" altLang="zh-CN" sz="1200" dirty="0">
                <a:solidFill>
                  <a:schemeClr val="tx1"/>
                </a:solidFill>
                <a:uFillTx/>
                <a:latin typeface="黑体" charset="0"/>
                <a:sym typeface="+mn-ea"/>
              </a:rPr>
              <a:t>houseId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标签存储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数据流程图</a:t>
            </a:r>
          </a:p>
        </p:txBody>
      </p:sp>
      <p:graphicFrame>
        <p:nvGraphicFramePr>
          <p:cNvPr id="7" name="对象 6"/>
          <p:cNvGraphicFramePr/>
          <p:nvPr/>
        </p:nvGraphicFramePr>
        <p:xfrm>
          <a:off x="1403985" y="627380"/>
          <a:ext cx="6333490" cy="4048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r:id="rId4" imgW="8470900" imgH="5422900" progId="Visio.Drawing.15">
                  <p:embed/>
                </p:oleObj>
              </mc:Choice>
              <mc:Fallback>
                <p:oleObj r:id="rId4" imgW="8470900" imgH="54229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rcRect/>
                    </p:blipFill>
                    <p:spPr>
                      <a:xfrm>
                        <a:off x="1403985" y="627380"/>
                        <a:ext cx="6333490" cy="4048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134745"/>
            <a:ext cx="8063230" cy="3230880"/>
          </a:xfrm>
        </p:spPr>
        <p:txBody>
          <a:bodyPr/>
          <a:lstStyle/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zh-CN" altLang="en-US" dirty="0">
              <a:solidFill>
                <a:schemeClr val="tx1"/>
              </a:solidFill>
            </a:endParaRPr>
          </a:p>
          <a:p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23478"/>
            <a:ext cx="7772400" cy="648072"/>
          </a:xfrm>
        </p:spPr>
        <p:txBody>
          <a:bodyPr/>
          <a:lstStyle/>
          <a:p>
            <a:r>
              <a:rPr kumimoji="1" lang="zh-CN" altLang="en-US" dirty="0"/>
              <a:t>处理逻辑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1547455" y="1491615"/>
            <a:ext cx="5904865" cy="244856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443980" y="1635760"/>
            <a:ext cx="10401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spark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140200" y="3147695"/>
            <a:ext cx="802005" cy="225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/>
              <a:t>需求打分</a:t>
            </a:r>
          </a:p>
        </p:txBody>
      </p:sp>
      <p:sp>
        <p:nvSpPr>
          <p:cNvPr id="10" name="矩形 9"/>
          <p:cNvSpPr/>
          <p:nvPr/>
        </p:nvSpPr>
        <p:spPr>
          <a:xfrm>
            <a:off x="1835785" y="2715895"/>
            <a:ext cx="1002030" cy="225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/>
              <a:t>经纪人打分</a:t>
            </a:r>
          </a:p>
        </p:txBody>
      </p:sp>
      <p:sp>
        <p:nvSpPr>
          <p:cNvPr id="11" name="矩形 10"/>
          <p:cNvSpPr/>
          <p:nvPr/>
        </p:nvSpPr>
        <p:spPr>
          <a:xfrm>
            <a:off x="3204210" y="2571750"/>
            <a:ext cx="1002030" cy="225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/>
              <a:t>客户实时</a:t>
            </a:r>
          </a:p>
        </p:txBody>
      </p:sp>
      <p:sp>
        <p:nvSpPr>
          <p:cNvPr id="12" name="矩形 11"/>
          <p:cNvSpPr/>
          <p:nvPr/>
        </p:nvSpPr>
        <p:spPr>
          <a:xfrm>
            <a:off x="4500245" y="2284095"/>
            <a:ext cx="1002030" cy="225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/>
              <a:t>房源实时</a:t>
            </a:r>
          </a:p>
        </p:txBody>
      </p:sp>
      <p:sp>
        <p:nvSpPr>
          <p:cNvPr id="13" name="矩形 12"/>
          <p:cNvSpPr/>
          <p:nvPr/>
        </p:nvSpPr>
        <p:spPr>
          <a:xfrm>
            <a:off x="6156325" y="2860040"/>
            <a:ext cx="1002030" cy="225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/>
              <a:t>推荐逻辑</a:t>
            </a:r>
          </a:p>
        </p:txBody>
      </p:sp>
      <p:sp>
        <p:nvSpPr>
          <p:cNvPr id="15" name="下箭头 14"/>
          <p:cNvSpPr/>
          <p:nvPr/>
        </p:nvSpPr>
        <p:spPr>
          <a:xfrm rot="1020000">
            <a:off x="2461895" y="1504315"/>
            <a:ext cx="215900" cy="86423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下箭头 15"/>
          <p:cNvSpPr/>
          <p:nvPr/>
        </p:nvSpPr>
        <p:spPr>
          <a:xfrm rot="20640000">
            <a:off x="3606800" y="1504315"/>
            <a:ext cx="215900" cy="86423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下箭头 16"/>
          <p:cNvSpPr/>
          <p:nvPr/>
        </p:nvSpPr>
        <p:spPr>
          <a:xfrm rot="360000">
            <a:off x="4977130" y="1266190"/>
            <a:ext cx="215900" cy="88328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rot="16740000">
            <a:off x="5449570" y="2644775"/>
            <a:ext cx="215900" cy="499110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Box 1"/>
          <p:cNvSpPr txBox="1"/>
          <p:nvPr/>
        </p:nvSpPr>
        <p:spPr>
          <a:xfrm>
            <a:off x="2743200" y="1958975"/>
            <a:ext cx="3307080" cy="10160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en-US" altLang="zh-CN" sz="6000" dirty="0">
                <a:solidFill>
                  <a:srgbClr val="C00000"/>
                </a:solidFill>
                <a:latin typeface="Arial" pitchFamily="34" charset="0"/>
                <a:ea typeface="Kozuka Gothic Pr6N B" pitchFamily="34" charset="-128"/>
              </a:rPr>
              <a:t>THANKS</a:t>
            </a:r>
          </a:p>
        </p:txBody>
      </p:sp>
      <p:sp>
        <p:nvSpPr>
          <p:cNvPr id="3" name="空心弧 2"/>
          <p:cNvSpPr/>
          <p:nvPr/>
        </p:nvSpPr>
        <p:spPr bwMode="auto">
          <a:xfrm rot="7086271">
            <a:off x="5027930" y="1719580"/>
            <a:ext cx="1482725" cy="1482725"/>
          </a:xfrm>
          <a:prstGeom prst="blockArc">
            <a:avLst>
              <a:gd name="adj1" fmla="val 5502533"/>
              <a:gd name="adj2" fmla="val 1980318"/>
              <a:gd name="adj3" fmla="val 1053"/>
            </a:avLst>
          </a:prstGeom>
          <a:solidFill>
            <a:srgbClr val="C00000"/>
          </a:solidFill>
          <a:ln w="31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Box 8"/>
          <p:cNvSpPr txBox="1">
            <a:spLocks noChangeArrowheads="1"/>
          </p:cNvSpPr>
          <p:nvPr/>
        </p:nvSpPr>
        <p:spPr bwMode="auto">
          <a:xfrm>
            <a:off x="2891155" y="2803525"/>
            <a:ext cx="2192020" cy="384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dist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   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谢谢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椭圆 14"/>
          <p:cNvSpPr/>
          <p:nvPr/>
        </p:nvSpPr>
        <p:spPr>
          <a:xfrm>
            <a:off x="2051050" y="2049780"/>
            <a:ext cx="1043305" cy="1044575"/>
          </a:xfrm>
          <a:prstGeom prst="ellipse">
            <a:avLst/>
          </a:prstGeom>
          <a:solidFill>
            <a:srgbClr val="FFFFFF"/>
          </a:solidFill>
          <a:ln w="25400" cap="flat" cmpd="sng" algn="ctr">
            <a:solidFill>
              <a:srgbClr val="FFC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Impact" pitchFamily="34" charset="0"/>
              <a:ea typeface="宋体" pitchFamily="2" charset="-122"/>
              <a:cs typeface="+mn-cs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139950" y="2139950"/>
            <a:ext cx="865505" cy="863600"/>
          </a:xfrm>
          <a:prstGeom prst="ellipse">
            <a:avLst/>
          </a:prstGeom>
          <a:solidFill>
            <a:srgbClr val="FFC000"/>
          </a:solidFill>
          <a:ln w="635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Impact" pitchFamily="34" charset="0"/>
                <a:ea typeface="宋体" pitchFamily="2" charset="-122"/>
                <a:cs typeface="+mn-cs"/>
              </a:rPr>
              <a:t>1</a:t>
            </a:r>
            <a:endParaRPr kumimoji="0" lang="zh-CN" altLang="en-US" sz="4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Impact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5124" name="直接连接符 16"/>
          <p:cNvCxnSpPr>
            <a:stCxn id="15" idx="6"/>
          </p:cNvCxnSpPr>
          <p:nvPr/>
        </p:nvCxnSpPr>
        <p:spPr>
          <a:xfrm>
            <a:off x="3094355" y="2571750"/>
            <a:ext cx="3998595" cy="0"/>
          </a:xfrm>
          <a:prstGeom prst="line">
            <a:avLst/>
          </a:prstGeom>
          <a:ln w="28575" cap="flat" cmpd="sng">
            <a:solidFill>
              <a:srgbClr val="FFC000"/>
            </a:solidFill>
            <a:prstDash val="solid"/>
            <a:headEnd type="none" w="med" len="med"/>
            <a:tailEnd type="oval" w="lg" len="lg"/>
          </a:ln>
        </p:spPr>
      </p:cxnSp>
      <p:sp>
        <p:nvSpPr>
          <p:cNvPr id="5125" name="TextBox 3"/>
          <p:cNvSpPr txBox="1">
            <a:spLocks noChangeArrowheads="1"/>
          </p:cNvSpPr>
          <p:nvPr/>
        </p:nvSpPr>
        <p:spPr bwMode="auto">
          <a:xfrm>
            <a:off x="3184525" y="2049780"/>
            <a:ext cx="41116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系统用途</a:t>
            </a:r>
          </a:p>
        </p:txBody>
      </p:sp>
      <p:sp>
        <p:nvSpPr>
          <p:cNvPr id="5126" name="矩形 48"/>
          <p:cNvSpPr/>
          <p:nvPr/>
        </p:nvSpPr>
        <p:spPr>
          <a:xfrm>
            <a:off x="3184525" y="2571750"/>
            <a:ext cx="3908425" cy="39560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914400" eaLnBrk="1" hangingPunct="1">
              <a:spcBef>
                <a:spcPct val="0"/>
              </a:spcBef>
              <a:buNone/>
            </a:pPr>
            <a:endParaRPr lang="en-US" altLang="zh-CN" sz="1800" dirty="0">
              <a:solidFill>
                <a:srgbClr val="CDCDCD"/>
              </a:solidFill>
              <a:latin typeface="Arial" pitchFamily="34" charset="0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59815"/>
            <a:ext cx="8063230" cy="3129280"/>
          </a:xfrm>
        </p:spPr>
        <p:txBody>
          <a:bodyPr/>
          <a:lstStyle/>
          <a:p>
            <a:r>
              <a:rPr kumimoji="1" lang="zh-CN" altLang="en-US" dirty="0" smtClean="0">
                <a:solidFill>
                  <a:schemeClr val="tx1"/>
                </a:solidFill>
              </a:rPr>
              <a:t>把贴切用户需求的一批房子</a:t>
            </a:r>
            <a:r>
              <a:rPr kumimoji="1" lang="en-US" altLang="zh-CN" dirty="0" smtClean="0">
                <a:solidFill>
                  <a:schemeClr val="tx1"/>
                </a:solidFill>
              </a:rPr>
              <a:t>,</a:t>
            </a:r>
            <a:r>
              <a:rPr kumimoji="1" lang="zh-CN" altLang="en-US" dirty="0" smtClean="0">
                <a:solidFill>
                  <a:schemeClr val="tx1"/>
                </a:solidFill>
              </a:rPr>
              <a:t>推荐给用户</a:t>
            </a:r>
            <a:endParaRPr kumimoji="1"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推荐</a:t>
            </a:r>
          </a:p>
        </p:txBody>
      </p:sp>
      <p:pic>
        <p:nvPicPr>
          <p:cNvPr id="7" name="图片 6" descr="推荐-用户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5220970" y="1923415"/>
            <a:ext cx="1370965" cy="1457960"/>
          </a:xfrm>
          <a:prstGeom prst="rect">
            <a:avLst/>
          </a:prstGeom>
        </p:spPr>
      </p:pic>
      <p:pic>
        <p:nvPicPr>
          <p:cNvPr id="8" name="图片 7" descr="推荐-房"/>
          <p:cNvPicPr>
            <a:picLocks noChangeAspect="1"/>
          </p:cNvPicPr>
          <p:nvPr/>
        </p:nvPicPr>
        <p:blipFill>
          <a:blip r:embed="rId4"/>
          <a:srcRect r="3497" b="5236"/>
          <a:stretch>
            <a:fillRect/>
          </a:stretch>
        </p:blipFill>
        <p:spPr>
          <a:xfrm>
            <a:off x="1164590" y="1708785"/>
            <a:ext cx="1927860" cy="1769745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>
          <a:xfrm>
            <a:off x="3492500" y="2427605"/>
            <a:ext cx="1511935" cy="50419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 smtClean="0"/>
              <a:t>画像</a:t>
            </a:r>
            <a:r>
              <a:rPr kumimoji="1" lang="zh-CN" altLang="en-US" dirty="0" smtClean="0"/>
              <a:t>系统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15616" y="987574"/>
            <a:ext cx="7704856" cy="2448272"/>
          </a:xfrm>
        </p:spPr>
        <p:txBody>
          <a:bodyPr/>
          <a:lstStyle/>
          <a:p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kumimoji="1" lang="zh-CN" alt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kumimoji="1" lang="zh-CN" altLang="en-US" dirty="0" smtClean="0">
                <a:solidFill>
                  <a:schemeClr val="accent6">
                    <a:lumMod val="75000"/>
                  </a:schemeClr>
                </a:solidFill>
              </a:rPr>
              <a:t>  用户</a:t>
            </a:r>
            <a:r>
              <a:rPr kumimoji="1" lang="zh-CN" altLang="en-US" dirty="0">
                <a:solidFill>
                  <a:schemeClr val="accent6">
                    <a:lumMod val="75000"/>
                  </a:schemeClr>
                </a:solidFill>
              </a:rPr>
              <a:t>画像              </a:t>
            </a:r>
            <a:r>
              <a:rPr kumimoji="1" lang="zh-CN" altLang="en-US" dirty="0" smtClean="0">
                <a:solidFill>
                  <a:schemeClr val="accent6">
                    <a:lumMod val="75000"/>
                  </a:schemeClr>
                </a:solidFill>
              </a:rPr>
              <a:t>   </a:t>
            </a:r>
            <a:r>
              <a:rPr kumimoji="1" lang="zh-CN" altLang="en-US" dirty="0" smtClean="0">
                <a:solidFill>
                  <a:schemeClr val="accent6">
                    <a:lumMod val="75000"/>
                  </a:schemeClr>
                </a:solidFill>
                <a:sym typeface="+mn-ea"/>
              </a:rPr>
              <a:t>房源画像</a:t>
            </a:r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>
              <a:buFont typeface="Arial" charset="0"/>
              <a:buChar char="•"/>
            </a:pPr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>
              <a:buFont typeface="Arial" charset="0"/>
              <a:buChar char="•"/>
            </a:pPr>
            <a:endParaRPr kumimoji="1"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kumimoji="1" lang="zh-CN" altLang="en-US" dirty="0">
                <a:solidFill>
                  <a:schemeClr val="accent6">
                    <a:lumMod val="75000"/>
                  </a:schemeClr>
                </a:solidFill>
              </a:rPr>
              <a:t>                                 </a:t>
            </a:r>
          </a:p>
        </p:txBody>
      </p:sp>
      <p:pic>
        <p:nvPicPr>
          <p:cNvPr id="8" name="图片 7" descr="房源画像"/>
          <p:cNvPicPr>
            <a:picLocks noChangeAspect="1"/>
          </p:cNvPicPr>
          <p:nvPr/>
        </p:nvPicPr>
        <p:blipFill>
          <a:blip r:embed="rId3"/>
          <a:srcRect t="3424" b="8878"/>
          <a:stretch>
            <a:fillRect/>
          </a:stretch>
        </p:blipFill>
        <p:spPr>
          <a:xfrm>
            <a:off x="4283968" y="1994278"/>
            <a:ext cx="1885950" cy="1837690"/>
          </a:xfrm>
          <a:prstGeom prst="roundRect">
            <a:avLst/>
          </a:prstGeom>
        </p:spPr>
      </p:pic>
      <p:pic>
        <p:nvPicPr>
          <p:cNvPr id="9" name="图片 8" descr="推荐-用户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328827" y="2163298"/>
            <a:ext cx="1370965" cy="145796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131840" y="1419622"/>
            <a:ext cx="3888432" cy="2808312"/>
          </a:xfrm>
        </p:spPr>
        <p:txBody>
          <a:bodyPr/>
          <a:lstStyle/>
          <a:p>
            <a:r>
              <a:rPr kumimoji="1" lang="zh-CN" altLang="en-US" sz="2000" dirty="0" smtClean="0"/>
              <a:t>需求城市</a:t>
            </a:r>
          </a:p>
          <a:p>
            <a:r>
              <a:rPr kumimoji="1" lang="zh-CN" altLang="en-US" sz="2000" dirty="0"/>
              <a:t>需求</a:t>
            </a:r>
            <a:r>
              <a:rPr kumimoji="1" lang="zh-CN" altLang="en-US" sz="2000" dirty="0" smtClean="0"/>
              <a:t>区域</a:t>
            </a:r>
          </a:p>
          <a:p>
            <a:r>
              <a:rPr kumimoji="1" lang="zh-CN" altLang="en-US" sz="2000" dirty="0"/>
              <a:t>需求</a:t>
            </a:r>
            <a:r>
              <a:rPr kumimoji="1" lang="zh-CN" altLang="en-US" sz="2000" dirty="0" smtClean="0"/>
              <a:t>板块</a:t>
            </a:r>
          </a:p>
          <a:p>
            <a:r>
              <a:rPr kumimoji="1" lang="zh-CN" altLang="en-US" sz="2000" dirty="0"/>
              <a:t>需求</a:t>
            </a:r>
            <a:r>
              <a:rPr kumimoji="1" lang="zh-CN" altLang="en-US" sz="2000" dirty="0" smtClean="0"/>
              <a:t>小区</a:t>
            </a:r>
          </a:p>
          <a:p>
            <a:r>
              <a:rPr kumimoji="1" lang="zh-CN" altLang="en-US" sz="2000" dirty="0"/>
              <a:t>需求</a:t>
            </a:r>
            <a:r>
              <a:rPr kumimoji="1" lang="zh-CN" altLang="en-US" sz="2000" dirty="0" smtClean="0"/>
              <a:t>户型</a:t>
            </a:r>
          </a:p>
          <a:p>
            <a:r>
              <a:rPr kumimoji="1" lang="zh-CN" altLang="en-US" sz="2000" dirty="0"/>
              <a:t>需求</a:t>
            </a:r>
            <a:r>
              <a:rPr kumimoji="1" lang="zh-CN" altLang="en-US" sz="2000" dirty="0" smtClean="0"/>
              <a:t>价格</a:t>
            </a:r>
          </a:p>
          <a:p>
            <a:r>
              <a:rPr kumimoji="1" lang="en-US" altLang="zh-CN" sz="2000" dirty="0" smtClean="0"/>
              <a:t>……</a:t>
            </a:r>
            <a:endParaRPr kumimoji="1" lang="zh-CN" altLang="en-US" sz="2000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用户画像</a:t>
            </a:r>
            <a:endParaRPr kumimoji="1" lang="zh-CN" altLang="en-US" dirty="0"/>
          </a:p>
        </p:txBody>
      </p:sp>
      <p:pic>
        <p:nvPicPr>
          <p:cNvPr id="6" name="图片 5" descr="推荐-用户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299538" y="1851670"/>
            <a:ext cx="1370965" cy="1457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2134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房源画像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301443" y="1419622"/>
            <a:ext cx="2232248" cy="3384376"/>
          </a:xfrm>
        </p:spPr>
        <p:txBody>
          <a:bodyPr/>
          <a:lstStyle/>
          <a:p>
            <a:r>
              <a:rPr kumimoji="1" lang="zh-CN" altLang="en-US" sz="2000" dirty="0" smtClean="0"/>
              <a:t>城市</a:t>
            </a:r>
          </a:p>
          <a:p>
            <a:r>
              <a:rPr kumimoji="1" lang="zh-CN" altLang="en-US" sz="2000" dirty="0" smtClean="0"/>
              <a:t>区域</a:t>
            </a:r>
          </a:p>
          <a:p>
            <a:r>
              <a:rPr kumimoji="1" lang="zh-CN" altLang="en-US" sz="2000" dirty="0" smtClean="0"/>
              <a:t>板块</a:t>
            </a:r>
          </a:p>
          <a:p>
            <a:r>
              <a:rPr kumimoji="1" lang="zh-CN" altLang="en-US" sz="2000" dirty="0" smtClean="0"/>
              <a:t>小区</a:t>
            </a:r>
          </a:p>
          <a:p>
            <a:r>
              <a:rPr kumimoji="1" lang="zh-CN" altLang="en-US" sz="2000" dirty="0" smtClean="0"/>
              <a:t>户型</a:t>
            </a:r>
          </a:p>
          <a:p>
            <a:r>
              <a:rPr kumimoji="1" lang="zh-CN" altLang="en-US" sz="2000" dirty="0" smtClean="0"/>
              <a:t>价格</a:t>
            </a:r>
          </a:p>
        </p:txBody>
      </p:sp>
      <p:pic>
        <p:nvPicPr>
          <p:cNvPr id="4" name="图片 3" descr="房源画像"/>
          <p:cNvPicPr>
            <a:picLocks noChangeAspect="1"/>
          </p:cNvPicPr>
          <p:nvPr/>
        </p:nvPicPr>
        <p:blipFill>
          <a:blip r:embed="rId2"/>
          <a:srcRect t="3424" b="8878"/>
          <a:stretch>
            <a:fillRect/>
          </a:stretch>
        </p:blipFill>
        <p:spPr>
          <a:xfrm>
            <a:off x="1043608" y="1690688"/>
            <a:ext cx="1885950" cy="1837690"/>
          </a:xfrm>
          <a:prstGeom prst="roundRect">
            <a:avLst/>
          </a:prstGeom>
        </p:spPr>
      </p:pic>
      <p:sp>
        <p:nvSpPr>
          <p:cNvPr id="6" name="文本占位符 2"/>
          <p:cNvSpPr txBox="1">
            <a:spLocks/>
          </p:cNvSpPr>
          <p:nvPr/>
        </p:nvSpPr>
        <p:spPr>
          <a:xfrm>
            <a:off x="4701248" y="1347614"/>
            <a:ext cx="2232248" cy="3384376"/>
          </a:xfr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sz="2000" dirty="0" smtClean="0"/>
              <a:t>所在楼层</a:t>
            </a:r>
          </a:p>
          <a:p>
            <a:r>
              <a:rPr kumimoji="1" lang="zh-CN" altLang="en-US" sz="2000" dirty="0" smtClean="0"/>
              <a:t>面积</a:t>
            </a:r>
          </a:p>
          <a:p>
            <a:r>
              <a:rPr kumimoji="1" lang="zh-CN" altLang="en-US" sz="2000" dirty="0" smtClean="0"/>
              <a:t>学区房</a:t>
            </a:r>
          </a:p>
          <a:p>
            <a:r>
              <a:rPr kumimoji="1" lang="zh-CN" altLang="en-US" sz="2000" dirty="0" smtClean="0"/>
              <a:t>地铁房</a:t>
            </a:r>
          </a:p>
          <a:p>
            <a:r>
              <a:rPr kumimoji="1" lang="en-US" altLang="zh-CN" sz="2000" dirty="0" smtClean="0"/>
              <a:t>VPPV</a:t>
            </a:r>
            <a:endParaRPr kumimoji="1" lang="zh-CN" altLang="en-US" sz="2000" dirty="0" smtClean="0"/>
          </a:p>
          <a:p>
            <a:r>
              <a:rPr kumimoji="1" lang="en-US" altLang="zh-CN" sz="2000" dirty="0"/>
              <a:t>VPUD</a:t>
            </a:r>
            <a:r>
              <a:rPr kumimoji="1" lang="zh-CN" altLang="en-US" sz="2000" dirty="0" smtClean="0"/>
              <a:t> </a:t>
            </a:r>
          </a:p>
          <a:p>
            <a:r>
              <a:rPr kumimoji="1" lang="en-US" altLang="zh-CN" sz="2000" dirty="0" smtClean="0"/>
              <a:t>……</a:t>
            </a:r>
            <a:endParaRPr kumimoji="1" lang="zh-CN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6702301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椭圆 14"/>
          <p:cNvSpPr/>
          <p:nvPr/>
        </p:nvSpPr>
        <p:spPr>
          <a:xfrm>
            <a:off x="2051050" y="2049780"/>
            <a:ext cx="1043305" cy="1044575"/>
          </a:xfrm>
          <a:prstGeom prst="ellipse">
            <a:avLst/>
          </a:prstGeom>
          <a:solidFill>
            <a:srgbClr val="FFFFFF"/>
          </a:solidFill>
          <a:ln w="25400" cap="flat" cmpd="sng" algn="ctr">
            <a:solidFill>
              <a:srgbClr val="FFC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Impact" pitchFamily="34" charset="0"/>
              <a:ea typeface="宋体" pitchFamily="2" charset="-122"/>
              <a:cs typeface="+mn-cs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139950" y="2139950"/>
            <a:ext cx="865505" cy="863600"/>
          </a:xfrm>
          <a:prstGeom prst="ellipse">
            <a:avLst/>
          </a:prstGeom>
          <a:solidFill>
            <a:srgbClr val="FFC000"/>
          </a:solidFill>
          <a:ln w="635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Impact" pitchFamily="34" charset="0"/>
                <a:ea typeface="宋体" pitchFamily="2" charset="-122"/>
                <a:cs typeface="+mn-cs"/>
              </a:rPr>
              <a:t>2</a:t>
            </a:r>
          </a:p>
        </p:txBody>
      </p:sp>
      <p:cxnSp>
        <p:nvCxnSpPr>
          <p:cNvPr id="5124" name="直接连接符 16"/>
          <p:cNvCxnSpPr>
            <a:stCxn id="15" idx="6"/>
          </p:cNvCxnSpPr>
          <p:nvPr/>
        </p:nvCxnSpPr>
        <p:spPr>
          <a:xfrm>
            <a:off x="3094355" y="2571750"/>
            <a:ext cx="3998595" cy="0"/>
          </a:xfrm>
          <a:prstGeom prst="line">
            <a:avLst/>
          </a:prstGeom>
          <a:ln w="28575" cap="flat" cmpd="sng">
            <a:solidFill>
              <a:srgbClr val="FFC000"/>
            </a:solidFill>
            <a:prstDash val="solid"/>
            <a:headEnd type="none" w="med" len="med"/>
            <a:tailEnd type="oval" w="lg" len="lg"/>
          </a:ln>
        </p:spPr>
      </p:cxnSp>
      <p:sp>
        <p:nvSpPr>
          <p:cNvPr id="5125" name="TextBox 3"/>
          <p:cNvSpPr txBox="1">
            <a:spLocks noChangeArrowheads="1"/>
          </p:cNvSpPr>
          <p:nvPr/>
        </p:nvSpPr>
        <p:spPr bwMode="auto">
          <a:xfrm>
            <a:off x="3184525" y="2049780"/>
            <a:ext cx="41116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推荐逻辑</a:t>
            </a:r>
          </a:p>
        </p:txBody>
      </p:sp>
      <p:sp>
        <p:nvSpPr>
          <p:cNvPr id="5126" name="矩形 48"/>
          <p:cNvSpPr/>
          <p:nvPr/>
        </p:nvSpPr>
        <p:spPr>
          <a:xfrm>
            <a:off x="3184525" y="2571750"/>
            <a:ext cx="3908425" cy="39560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defTabSz="914400" eaLnBrk="1" hangingPunct="1">
              <a:spcBef>
                <a:spcPct val="0"/>
              </a:spcBef>
              <a:buNone/>
            </a:pPr>
            <a:endParaRPr lang="en-US" altLang="zh-CN" sz="1800" dirty="0">
              <a:solidFill>
                <a:srgbClr val="CDCDCD"/>
              </a:solidFill>
              <a:latin typeface="Arial" pitchFamily="34" charset="0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6240" y="1059815"/>
            <a:ext cx="8063230" cy="3129280"/>
          </a:xfrm>
        </p:spPr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kumimoji="1" lang="zh-CN" altLang="en-US" dirty="0">
                <a:solidFill>
                  <a:schemeClr val="tx1"/>
                </a:solidFill>
              </a:rPr>
              <a:t>需求多样性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你要什么？</a:t>
            </a:r>
          </a:p>
        </p:txBody>
      </p:sp>
      <p:sp>
        <p:nvSpPr>
          <p:cNvPr id="6" name="椭圆 5"/>
          <p:cNvSpPr/>
          <p:nvPr/>
        </p:nvSpPr>
        <p:spPr>
          <a:xfrm>
            <a:off x="2197100" y="19234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板块</a:t>
            </a:r>
          </a:p>
        </p:txBody>
      </p:sp>
      <p:sp>
        <p:nvSpPr>
          <p:cNvPr id="9" name="椭圆 8"/>
          <p:cNvSpPr/>
          <p:nvPr/>
        </p:nvSpPr>
        <p:spPr>
          <a:xfrm>
            <a:off x="3996055" y="17075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小区</a:t>
            </a:r>
          </a:p>
        </p:txBody>
      </p:sp>
      <p:sp>
        <p:nvSpPr>
          <p:cNvPr id="10" name="椭圆 9"/>
          <p:cNvSpPr/>
          <p:nvPr/>
        </p:nvSpPr>
        <p:spPr>
          <a:xfrm>
            <a:off x="5292090" y="170751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房型</a:t>
            </a:r>
          </a:p>
        </p:txBody>
      </p:sp>
      <p:sp>
        <p:nvSpPr>
          <p:cNvPr id="11" name="椭圆 10"/>
          <p:cNvSpPr/>
          <p:nvPr/>
        </p:nvSpPr>
        <p:spPr>
          <a:xfrm>
            <a:off x="5868670" y="27158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价格</a:t>
            </a:r>
          </a:p>
        </p:txBody>
      </p:sp>
      <p:sp>
        <p:nvSpPr>
          <p:cNvPr id="12" name="椭圆 11"/>
          <p:cNvSpPr/>
          <p:nvPr/>
        </p:nvSpPr>
        <p:spPr>
          <a:xfrm>
            <a:off x="2915920" y="29317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阳台</a:t>
            </a:r>
          </a:p>
        </p:txBody>
      </p:sp>
      <p:sp>
        <p:nvSpPr>
          <p:cNvPr id="13" name="椭圆 12"/>
          <p:cNvSpPr/>
          <p:nvPr/>
        </p:nvSpPr>
        <p:spPr>
          <a:xfrm>
            <a:off x="3204210" y="3579495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地铁</a:t>
            </a:r>
          </a:p>
        </p:txBody>
      </p:sp>
      <p:sp>
        <p:nvSpPr>
          <p:cNvPr id="14" name="椭圆 13"/>
          <p:cNvSpPr/>
          <p:nvPr/>
        </p:nvSpPr>
        <p:spPr>
          <a:xfrm>
            <a:off x="5364480" y="3796030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900"/>
              <a:t>装修</a:t>
            </a:r>
          </a:p>
        </p:txBody>
      </p:sp>
      <p:pic>
        <p:nvPicPr>
          <p:cNvPr id="18" name="图片 17" descr="逻辑-需求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3851910" y="2139315"/>
            <a:ext cx="1438275" cy="1438275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6732270" y="3507740"/>
            <a:ext cx="628015" cy="29337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uFillTx/>
              </a:rPr>
              <a:t>..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</TotalTime>
  <Words>482</Words>
  <Application>Microsoft Macintosh PowerPoint</Application>
  <PresentationFormat>全屏显示(16:9)</PresentationFormat>
  <Paragraphs>168</Paragraphs>
  <Slides>24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7" baseType="lpstr">
      <vt:lpstr>Calibri</vt:lpstr>
      <vt:lpstr>Impact</vt:lpstr>
      <vt:lpstr>Kozuka Gothic Pr6N B</vt:lpstr>
      <vt:lpstr>黑体</vt:lpstr>
      <vt:lpstr>华文细黑</vt:lpstr>
      <vt:lpstr>宋体</vt:lpstr>
      <vt:lpstr>苏新诗卵石体</vt:lpstr>
      <vt:lpstr>微软雅黑</vt:lpstr>
      <vt:lpstr>Arial</vt:lpstr>
      <vt:lpstr>Office 主题</vt:lpstr>
      <vt:lpstr>自定义设计方案</vt:lpstr>
      <vt:lpstr>1_自定义设计方案</vt:lpstr>
      <vt:lpstr>Visio.Drawing.15</vt:lpstr>
      <vt:lpstr>推荐系统</vt:lpstr>
      <vt:lpstr>PowerPoint 演示文稿</vt:lpstr>
      <vt:lpstr>PowerPoint 演示文稿</vt:lpstr>
      <vt:lpstr>推荐</vt:lpstr>
      <vt:lpstr>画像系统</vt:lpstr>
      <vt:lpstr>用户画像</vt:lpstr>
      <vt:lpstr>房源画像</vt:lpstr>
      <vt:lpstr>PowerPoint 演示文稿</vt:lpstr>
      <vt:lpstr>你要什么？</vt:lpstr>
      <vt:lpstr>需求模型</vt:lpstr>
      <vt:lpstr>用户打分逻辑</vt:lpstr>
      <vt:lpstr>房源</vt:lpstr>
      <vt:lpstr>向用户推荐房源逻辑</vt:lpstr>
      <vt:lpstr>PowerPoint 演示文稿</vt:lpstr>
      <vt:lpstr>架构</vt:lpstr>
      <vt:lpstr>容错性</vt:lpstr>
      <vt:lpstr>扩展性</vt:lpstr>
      <vt:lpstr>数据采集</vt:lpstr>
      <vt:lpstr>消息分发</vt:lpstr>
      <vt:lpstr>消息缓存</vt:lpstr>
      <vt:lpstr>标签存储</vt:lpstr>
      <vt:lpstr>数据流程图</vt:lpstr>
      <vt:lpstr>处理逻辑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xuhuan</dc:creator>
  <cp:lastModifiedBy>Microsoft Office 用户</cp:lastModifiedBy>
  <cp:revision>296</cp:revision>
  <cp:lastPrinted>2015-12-15T07:06:00Z</cp:lastPrinted>
  <dcterms:created xsi:type="dcterms:W3CDTF">2013-10-28T06:16:00Z</dcterms:created>
  <dcterms:modified xsi:type="dcterms:W3CDTF">2016-01-26T05:46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